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034EF6A9" w14:textId="0666BFE1" w:rsidR="00193AD4" w:rsidRDefault="00351E3D" w:rsidP="000114E5">
      <w:pPr>
        <w:pStyle w:val="ChuHoa"/>
        <w:sectPr w:rsidR="00193AD4"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  <w:r w:rsidRPr="00351E3D">
        <w:t>DANH MỤC CÁC HÌNH V</w:t>
      </w:r>
      <w:r w:rsidR="001B67BE">
        <w:t>Ẽ</w:t>
      </w:r>
    </w:p>
    <w:p w14:paraId="3C19AFC3" w14:textId="1FA8C611" w:rsidR="00351E3D" w:rsidRPr="00351E3D" w:rsidRDefault="00351E3D" w:rsidP="000114E5">
      <w:pPr>
        <w:pStyle w:val="ChuHoa"/>
      </w:pPr>
      <w:r w:rsidRPr="00351E3D">
        <w:lastRenderedPageBreak/>
        <w:t>DANH MỤC CÁC BẢNG</w:t>
      </w:r>
      <w:r w:rsidRPr="00351E3D">
        <w:tab/>
      </w:r>
    </w:p>
    <w:p w14:paraId="02BBAF15" w14:textId="77777777" w:rsidR="00193AD4" w:rsidRDefault="00193AD4" w:rsidP="000114E5">
      <w:pPr>
        <w:pStyle w:val="ChuHoa"/>
        <w:sectPr w:rsidR="00193AD4"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14:paraId="40789A24" w14:textId="76505437" w:rsidR="00351E3D" w:rsidRPr="00351E3D" w:rsidRDefault="00351E3D" w:rsidP="000114E5">
      <w:pPr>
        <w:pStyle w:val="ChuHoa"/>
      </w:pPr>
      <w:r w:rsidRPr="00351E3D">
        <w:lastRenderedPageBreak/>
        <w:t>DANH MỤC THUẬT NGỮ VÀ TỪ VIẾT TẮT</w:t>
      </w:r>
      <w:r w:rsidRPr="00351E3D">
        <w:tab/>
      </w:r>
    </w:p>
    <w:p w14:paraId="4E638FF8" w14:textId="77777777" w:rsidR="00193AD4" w:rsidRDefault="00193AD4" w:rsidP="000114E5">
      <w:pPr>
        <w:pStyle w:val="ChuHoa"/>
        <w:jc w:val="center"/>
        <w:sectPr w:rsidR="00193AD4"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14:paraId="6DBE29CC" w14:textId="1BCE24B9" w:rsidR="00351E3D" w:rsidRPr="00351E3D" w:rsidRDefault="00351E3D" w:rsidP="000114E5">
      <w:pPr>
        <w:pStyle w:val="ChuHoa"/>
        <w:jc w:val="center"/>
      </w:pPr>
      <w:r w:rsidRPr="00351E3D">
        <w:lastRenderedPageBreak/>
        <w:t>PHẦN MỞ ĐẦU</w:t>
      </w:r>
    </w:p>
    <w:p w14:paraId="33566554" w14:textId="6D8E8993" w:rsidR="00351E3D" w:rsidRPr="00351E3D" w:rsidRDefault="00351E3D" w:rsidP="000114E5">
      <w:pPr>
        <w:pStyle w:val="1"/>
      </w:pPr>
      <w:r w:rsidRPr="00351E3D">
        <w:t xml:space="preserve">1. Lý </w:t>
      </w:r>
      <w:proofErr w:type="gramStart"/>
      <w:r w:rsidRPr="00351E3D">
        <w:t>do</w:t>
      </w:r>
      <w:proofErr w:type="gramEnd"/>
      <w:r w:rsidRPr="00351E3D">
        <w:t xml:space="preserve"> chọn đề tài</w:t>
      </w:r>
      <w:r w:rsidRPr="00351E3D">
        <w:tab/>
      </w:r>
    </w:p>
    <w:p w14:paraId="147A28DA" w14:textId="1040B77A" w:rsidR="00351E3D" w:rsidRPr="00351E3D" w:rsidRDefault="00351E3D" w:rsidP="000114E5">
      <w:pPr>
        <w:pStyle w:val="11"/>
      </w:pPr>
      <w:r w:rsidRPr="00351E3D">
        <w:t>2. Mục đích và ý nghĩa của đề tài</w:t>
      </w:r>
      <w:r w:rsidRPr="00351E3D">
        <w:tab/>
      </w:r>
    </w:p>
    <w:p w14:paraId="31F05868" w14:textId="77777777" w:rsidR="00351E3D" w:rsidRDefault="00351E3D" w:rsidP="000114E5">
      <w:pPr>
        <w:pStyle w:val="11"/>
      </w:pPr>
      <w:r w:rsidRPr="00351E3D">
        <w:t>2.1 Mục đích của đề tài</w:t>
      </w:r>
    </w:p>
    <w:p w14:paraId="7EA97AC6" w14:textId="77777777" w:rsidR="00351E3D" w:rsidRDefault="00351E3D" w:rsidP="00351E3D">
      <w:pPr>
        <w:rPr>
          <w:rFonts w:ascii="Times New Roman" w:hAnsi="Times New Roman" w:cs="Times New Roman"/>
          <w:sz w:val="28"/>
          <w:szCs w:val="28"/>
        </w:rPr>
      </w:pPr>
      <w:r w:rsidRPr="00351E3D">
        <w:rPr>
          <w:rFonts w:ascii="Times New Roman" w:hAnsi="Times New Roman" w:cs="Times New Roman"/>
          <w:sz w:val="28"/>
          <w:szCs w:val="28"/>
        </w:rPr>
        <w:t>2.2 Ý nghĩa của đề tài</w:t>
      </w:r>
      <w:r w:rsidRPr="00351E3D">
        <w:rPr>
          <w:rFonts w:ascii="Times New Roman" w:hAnsi="Times New Roman" w:cs="Times New Roman"/>
          <w:sz w:val="28"/>
          <w:szCs w:val="28"/>
        </w:rPr>
        <w:tab/>
      </w:r>
    </w:p>
    <w:p w14:paraId="254EEB21" w14:textId="77777777" w:rsidR="00351E3D" w:rsidRDefault="00351E3D" w:rsidP="000114E5">
      <w:pPr>
        <w:pStyle w:val="11"/>
      </w:pPr>
      <w:r w:rsidRPr="00351E3D">
        <w:t>2.3 Đối tượng nghiên cứu</w:t>
      </w:r>
      <w:r w:rsidRPr="00351E3D">
        <w:tab/>
      </w:r>
    </w:p>
    <w:p w14:paraId="48F241D6" w14:textId="77777777" w:rsidR="00351E3D" w:rsidRDefault="00351E3D" w:rsidP="000114E5">
      <w:pPr>
        <w:pStyle w:val="11"/>
      </w:pPr>
      <w:r w:rsidRPr="00351E3D">
        <w:t xml:space="preserve">2.4 Phạm </w:t>
      </w:r>
      <w:proofErr w:type="gramStart"/>
      <w:r w:rsidRPr="00351E3D">
        <w:t>vi</w:t>
      </w:r>
      <w:proofErr w:type="gramEnd"/>
      <w:r w:rsidRPr="00351E3D">
        <w:t xml:space="preserve"> nghiên cứu</w:t>
      </w:r>
    </w:p>
    <w:p w14:paraId="63AC998D" w14:textId="77777777" w:rsidR="00351E3D" w:rsidRDefault="00351E3D" w:rsidP="000114E5">
      <w:pPr>
        <w:pStyle w:val="11"/>
      </w:pPr>
      <w:r w:rsidRPr="00351E3D">
        <w:t>2.5 Phương pháp nghiên cứu</w:t>
      </w:r>
    </w:p>
    <w:p w14:paraId="533C49BA" w14:textId="3F572231" w:rsidR="00351E3D" w:rsidRPr="00351E3D" w:rsidRDefault="00351E3D" w:rsidP="000114E5">
      <w:pPr>
        <w:pStyle w:val="11"/>
      </w:pPr>
      <w:r w:rsidRPr="00351E3D">
        <w:t>2.6 Đối tượng sử dụng</w:t>
      </w:r>
    </w:p>
    <w:p w14:paraId="25A32AF9" w14:textId="77777777" w:rsidR="00193AD4" w:rsidRDefault="00193AD4" w:rsidP="000114E5">
      <w:pPr>
        <w:pStyle w:val="ChuHoa"/>
        <w:jc w:val="center"/>
        <w:sectPr w:rsidR="00193AD4"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14:paraId="4AE54AEC" w14:textId="5C96F0DD" w:rsidR="00351E3D" w:rsidRPr="00351E3D" w:rsidRDefault="00351E3D" w:rsidP="000114E5">
      <w:pPr>
        <w:pStyle w:val="ChuHoa"/>
        <w:jc w:val="center"/>
      </w:pPr>
      <w:r w:rsidRPr="00351E3D">
        <w:lastRenderedPageBreak/>
        <w:t>PHẦN I</w:t>
      </w:r>
    </w:p>
    <w:p w14:paraId="59781E38" w14:textId="049A4366" w:rsidR="00351E3D" w:rsidRPr="00351E3D" w:rsidRDefault="00351E3D" w:rsidP="000114E5">
      <w:pPr>
        <w:pStyle w:val="ChuHoa"/>
        <w:jc w:val="center"/>
      </w:pPr>
      <w:r w:rsidRPr="00351E3D">
        <w:t>CONCEIVE (Ý TƯỞNG</w:t>
      </w:r>
      <w:r>
        <w:t>)</w:t>
      </w:r>
    </w:p>
    <w:p w14:paraId="702C260E" w14:textId="08072C85" w:rsidR="00351E3D" w:rsidRPr="00351E3D" w:rsidRDefault="00351E3D" w:rsidP="000114E5">
      <w:pPr>
        <w:pStyle w:val="ChuHoa"/>
      </w:pPr>
      <w:r w:rsidRPr="00351E3D">
        <w:t>1. ĐỀ XƯỚNG Ý TƯỞNG SẢN PHẨM (CÁ NHÂN</w:t>
      </w:r>
      <w:r>
        <w:t>)</w:t>
      </w:r>
    </w:p>
    <w:p w14:paraId="68BCCD83" w14:textId="5857F206" w:rsidR="00351E3D" w:rsidRPr="00351E3D" w:rsidRDefault="00351E3D" w:rsidP="00351E3D">
      <w:pPr>
        <w:rPr>
          <w:rFonts w:ascii="Times New Roman" w:hAnsi="Times New Roman" w:cs="Times New Roman"/>
          <w:sz w:val="28"/>
          <w:szCs w:val="28"/>
        </w:rPr>
      </w:pPr>
      <w:r w:rsidRPr="00351E3D">
        <w:rPr>
          <w:rFonts w:ascii="Times New Roman" w:hAnsi="Times New Roman" w:cs="Times New Roman"/>
          <w:sz w:val="28"/>
          <w:szCs w:val="28"/>
        </w:rPr>
        <w:t>1.1. Thành viên 1</w:t>
      </w:r>
    </w:p>
    <w:p w14:paraId="2E25001E" w14:textId="58738F94" w:rsidR="00351E3D" w:rsidRPr="00351E3D" w:rsidRDefault="00351E3D" w:rsidP="00351E3D">
      <w:pPr>
        <w:rPr>
          <w:rFonts w:ascii="Times New Roman" w:hAnsi="Times New Roman" w:cs="Times New Roman"/>
          <w:sz w:val="28"/>
          <w:szCs w:val="28"/>
        </w:rPr>
      </w:pPr>
      <w:r w:rsidRPr="00351E3D">
        <w:rPr>
          <w:rFonts w:ascii="Times New Roman" w:hAnsi="Times New Roman" w:cs="Times New Roman"/>
          <w:sz w:val="28"/>
          <w:szCs w:val="28"/>
        </w:rPr>
        <w:t>1.2. Thành viên 2</w:t>
      </w:r>
    </w:p>
    <w:p w14:paraId="5C825D75" w14:textId="2A838D73" w:rsidR="00351E3D" w:rsidRPr="00351E3D" w:rsidRDefault="00351E3D" w:rsidP="00351E3D">
      <w:pPr>
        <w:rPr>
          <w:rFonts w:ascii="Times New Roman" w:hAnsi="Times New Roman" w:cs="Times New Roman"/>
          <w:sz w:val="28"/>
          <w:szCs w:val="28"/>
        </w:rPr>
      </w:pPr>
      <w:r w:rsidRPr="00351E3D">
        <w:rPr>
          <w:rFonts w:ascii="Times New Roman" w:hAnsi="Times New Roman" w:cs="Times New Roman"/>
          <w:sz w:val="28"/>
          <w:szCs w:val="28"/>
        </w:rPr>
        <w:t>1.3. Thành viên 3</w:t>
      </w:r>
    </w:p>
    <w:p w14:paraId="10483430" w14:textId="59CCB52A" w:rsidR="00351E3D" w:rsidRPr="00351E3D" w:rsidRDefault="00351E3D" w:rsidP="00351E3D">
      <w:pPr>
        <w:rPr>
          <w:rFonts w:ascii="Times New Roman" w:hAnsi="Times New Roman" w:cs="Times New Roman"/>
          <w:sz w:val="28"/>
          <w:szCs w:val="28"/>
        </w:rPr>
      </w:pPr>
      <w:r w:rsidRPr="00351E3D">
        <w:rPr>
          <w:rFonts w:ascii="Times New Roman" w:hAnsi="Times New Roman" w:cs="Times New Roman"/>
          <w:sz w:val="28"/>
          <w:szCs w:val="28"/>
        </w:rPr>
        <w:t>1.4. Thành viên 4</w:t>
      </w:r>
    </w:p>
    <w:p w14:paraId="3D06D161" w14:textId="777677E6" w:rsidR="00351E3D" w:rsidRPr="00351E3D" w:rsidRDefault="00351E3D" w:rsidP="000114E5">
      <w:pPr>
        <w:pStyle w:val="ChuHoa"/>
      </w:pPr>
      <w:r w:rsidRPr="00351E3D">
        <w:t>2. ĐÁNH GIÁ Ý TƯỞNG SẢN PHẨM TRONG NHÓM</w:t>
      </w:r>
      <w:r w:rsidRPr="00351E3D">
        <w:tab/>
      </w:r>
    </w:p>
    <w:p w14:paraId="499B5C11" w14:textId="0DE2DCFD" w:rsidR="00351E3D" w:rsidRPr="00351E3D" w:rsidRDefault="00351E3D" w:rsidP="000114E5">
      <w:pPr>
        <w:pStyle w:val="ChuHoa"/>
      </w:pPr>
      <w:r w:rsidRPr="00351E3D">
        <w:t>3. Ý TƯỞNG ĐỀ XUẤT</w:t>
      </w:r>
      <w:r w:rsidRPr="00351E3D">
        <w:tab/>
      </w:r>
    </w:p>
    <w:p w14:paraId="6F732BF1" w14:textId="77777777" w:rsidR="00193AD4" w:rsidRDefault="00193AD4" w:rsidP="000114E5">
      <w:pPr>
        <w:pStyle w:val="ChuHoa"/>
        <w:jc w:val="center"/>
        <w:sectPr w:rsidR="00193AD4"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14:paraId="6827CC3E" w14:textId="435D5ADA" w:rsidR="00351E3D" w:rsidRPr="00351E3D" w:rsidRDefault="00351E3D" w:rsidP="000114E5">
      <w:pPr>
        <w:pStyle w:val="ChuHoa"/>
        <w:jc w:val="center"/>
      </w:pPr>
      <w:r w:rsidRPr="00351E3D">
        <w:lastRenderedPageBreak/>
        <w:t>PHẦN II</w:t>
      </w:r>
    </w:p>
    <w:p w14:paraId="59D35F15" w14:textId="068F4161" w:rsidR="00351E3D" w:rsidRPr="00351E3D" w:rsidRDefault="00351E3D" w:rsidP="000114E5">
      <w:pPr>
        <w:pStyle w:val="ChuHoa"/>
        <w:jc w:val="center"/>
      </w:pPr>
      <w:r w:rsidRPr="00351E3D">
        <w:t xml:space="preserve">DESIGN </w:t>
      </w:r>
      <w:proofErr w:type="gramStart"/>
      <w:r w:rsidRPr="00351E3D">
        <w:t>( PHÂN</w:t>
      </w:r>
      <w:proofErr w:type="gramEnd"/>
      <w:r w:rsidRPr="00351E3D">
        <w:t xml:space="preserve"> TÍCH VÀ THIẾT KẾ HỆ THỐNG </w:t>
      </w:r>
      <w:r>
        <w:t>)</w:t>
      </w:r>
    </w:p>
    <w:p w14:paraId="1CF38C70" w14:textId="46171D85" w:rsidR="00351E3D" w:rsidRPr="00351E3D" w:rsidRDefault="000114E5" w:rsidP="009B5B3D">
      <w:pPr>
        <w:pStyle w:val="1"/>
      </w:pPr>
      <w:r>
        <w:t>1</w:t>
      </w:r>
      <w:r w:rsidR="00351E3D" w:rsidRPr="00351E3D">
        <w:t>.</w:t>
      </w:r>
      <w:r>
        <w:t xml:space="preserve"> </w:t>
      </w:r>
      <w:r w:rsidRPr="00351E3D">
        <w:t xml:space="preserve"> </w:t>
      </w:r>
      <w:r w:rsidR="00351E3D" w:rsidRPr="00351E3D">
        <w:t>KHẢO SÁT HIỆN TRAN</w:t>
      </w:r>
      <w:r w:rsidR="00351E3D">
        <w:t>G</w:t>
      </w:r>
    </w:p>
    <w:p w14:paraId="465F5611" w14:textId="5C0A648F" w:rsidR="00351E3D" w:rsidRPr="00351E3D" w:rsidRDefault="00351E3D" w:rsidP="009B5B3D">
      <w:pPr>
        <w:pStyle w:val="1"/>
      </w:pPr>
      <w:r w:rsidRPr="00351E3D">
        <w:t>2.</w:t>
      </w:r>
      <w:r w:rsidR="000114E5">
        <w:t xml:space="preserve"> </w:t>
      </w:r>
      <w:r w:rsidRPr="00351E3D">
        <w:t>PHÂN TÍCH HỆ THỐNG</w:t>
      </w:r>
    </w:p>
    <w:p w14:paraId="5275988D" w14:textId="55DFCAB6" w:rsidR="00351E3D" w:rsidRPr="00351E3D" w:rsidRDefault="00351E3D" w:rsidP="00351E3D">
      <w:pPr>
        <w:rPr>
          <w:rFonts w:ascii="Times New Roman" w:hAnsi="Times New Roman" w:cs="Times New Roman"/>
          <w:sz w:val="28"/>
          <w:szCs w:val="28"/>
        </w:rPr>
      </w:pPr>
      <w:r w:rsidRPr="00351E3D">
        <w:rPr>
          <w:rFonts w:ascii="Times New Roman" w:hAnsi="Times New Roman" w:cs="Times New Roman"/>
          <w:sz w:val="28"/>
          <w:szCs w:val="28"/>
        </w:rPr>
        <w:t>2.2.5 Xác định yêu cầu của khách hàng</w:t>
      </w:r>
    </w:p>
    <w:p w14:paraId="046A32EA" w14:textId="46D8F085" w:rsidR="00351E3D" w:rsidRPr="00351E3D" w:rsidRDefault="00351E3D" w:rsidP="009B5B3D">
      <w:pPr>
        <w:pStyle w:val="1"/>
      </w:pPr>
      <w:proofErr w:type="gramStart"/>
      <w:r w:rsidRPr="00351E3D">
        <w:t>3</w:t>
      </w:r>
      <w:r w:rsidR="000114E5">
        <w:t>.</w:t>
      </w:r>
      <w:r w:rsidRPr="00351E3D">
        <w:t>PHÂN</w:t>
      </w:r>
      <w:proofErr w:type="gramEnd"/>
      <w:r w:rsidRPr="00351E3D">
        <w:t xml:space="preserve"> TÍCH CHỨC NĂNG HỆ THỐNG</w:t>
      </w:r>
    </w:p>
    <w:p w14:paraId="792FFEBD" w14:textId="06C96E44" w:rsidR="00351E3D" w:rsidRDefault="00351E3D" w:rsidP="000114E5">
      <w:pPr>
        <w:pStyle w:val="11"/>
      </w:pPr>
      <w:r w:rsidRPr="00351E3D">
        <w:t>3.1 Biểu đồ Use case tổng quát</w:t>
      </w:r>
    </w:p>
    <w:p w14:paraId="7EBF6EF6" w14:textId="77777777" w:rsidR="009B5B3D" w:rsidRDefault="000114E5" w:rsidP="009B5B3D">
      <w:r>
        <w:rPr>
          <w:rFonts w:ascii="Times New Roman" w:hAnsi="Times New Roman"/>
          <w:noProof/>
          <w:sz w:val="26"/>
          <w:szCs w:val="26"/>
          <w:lang w:eastAsia="en-US"/>
        </w:rPr>
        <w:drawing>
          <wp:inline distT="0" distB="0" distL="0" distR="0" wp14:anchorId="29AB366C" wp14:editId="28539159">
            <wp:extent cx="5745192" cy="3286665"/>
            <wp:effectExtent l="0" t="0" r="8255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ongquat.jp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45193" cy="32866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</w:p>
    <w:p w14:paraId="18989AF7" w14:textId="5A5E702B" w:rsidR="009B5B3D" w:rsidRPr="009B5B3D" w:rsidRDefault="009B5B3D" w:rsidP="009B5B3D">
      <w:pPr>
        <w:pStyle w:val="hinh"/>
        <w:rPr>
          <w:sz w:val="26"/>
        </w:rPr>
      </w:pPr>
      <w:proofErr w:type="gramStart"/>
      <w:r>
        <w:t>Hình 3.1.</w:t>
      </w:r>
      <w:proofErr w:type="gramEnd"/>
      <w:r>
        <w:t xml:space="preserve"> Biểu đồ Use Case tổng quát</w:t>
      </w:r>
    </w:p>
    <w:tbl>
      <w:tblPr>
        <w:tblW w:w="9460" w:type="dxa"/>
        <w:tblInd w:w="98" w:type="dxa"/>
        <w:tblLook w:val="04A0" w:firstRow="1" w:lastRow="0" w:firstColumn="1" w:lastColumn="0" w:noHBand="0" w:noVBand="1"/>
      </w:tblPr>
      <w:tblGrid>
        <w:gridCol w:w="2710"/>
        <w:gridCol w:w="6750"/>
      </w:tblGrid>
      <w:tr w:rsidR="000114E5" w:rsidRPr="008A6EC1" w14:paraId="4A250681" w14:textId="77777777" w:rsidTr="00870715">
        <w:trPr>
          <w:trHeight w:val="345"/>
        </w:trPr>
        <w:tc>
          <w:tcPr>
            <w:tcW w:w="2710" w:type="dxa"/>
            <w:tcBorders>
              <w:top w:val="single" w:sz="8" w:space="0" w:color="95B3D7"/>
              <w:left w:val="single" w:sz="8" w:space="0" w:color="95B3D7"/>
              <w:bottom w:val="single" w:sz="8" w:space="0" w:color="95B3D7"/>
              <w:right w:val="single" w:sz="8" w:space="0" w:color="95B3D7"/>
            </w:tcBorders>
            <w:shd w:val="clear" w:color="000000" w:fill="B8CCE4"/>
            <w:vAlign w:val="center"/>
            <w:hideMark/>
          </w:tcPr>
          <w:p w14:paraId="5F747F4D" w14:textId="77777777" w:rsidR="000114E5" w:rsidRPr="008A6EC1" w:rsidRDefault="000114E5" w:rsidP="00870715">
            <w:pPr>
              <w:tabs>
                <w:tab w:val="left" w:pos="720"/>
              </w:tabs>
              <w:spacing w:after="0" w:line="360" w:lineRule="auto"/>
              <w:jc w:val="right"/>
              <w:rPr>
                <w:rFonts w:ascii="Times New Roman" w:hAnsi="Times New Roman"/>
                <w:b/>
                <w:color w:val="000000"/>
                <w:sz w:val="26"/>
                <w:szCs w:val="26"/>
              </w:rPr>
            </w:pPr>
            <w:r w:rsidRPr="008A6EC1">
              <w:rPr>
                <w:rFonts w:ascii="Times New Roman" w:hAnsi="Times New Roman"/>
                <w:b/>
                <w:color w:val="000000"/>
                <w:sz w:val="26"/>
                <w:szCs w:val="26"/>
              </w:rPr>
              <w:t xml:space="preserve">Use case </w:t>
            </w:r>
          </w:p>
        </w:tc>
        <w:tc>
          <w:tcPr>
            <w:tcW w:w="6750" w:type="dxa"/>
            <w:tcBorders>
              <w:top w:val="single" w:sz="8" w:space="0" w:color="95B3D7"/>
              <w:left w:val="nil"/>
              <w:bottom w:val="single" w:sz="8" w:space="0" w:color="95B3D7"/>
              <w:right w:val="single" w:sz="8" w:space="0" w:color="95B3D7"/>
            </w:tcBorders>
            <w:shd w:val="clear" w:color="auto" w:fill="auto"/>
            <w:vAlign w:val="center"/>
            <w:hideMark/>
          </w:tcPr>
          <w:p w14:paraId="13449C18" w14:textId="77777777" w:rsidR="000114E5" w:rsidRPr="008A6EC1" w:rsidRDefault="000114E5" w:rsidP="00870715">
            <w:pPr>
              <w:tabs>
                <w:tab w:val="left" w:pos="720"/>
              </w:tabs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6"/>
                <w:szCs w:val="26"/>
              </w:rPr>
            </w:pPr>
            <w:r w:rsidRPr="008A6EC1">
              <w:rPr>
                <w:rFonts w:ascii="Times New Roman" w:hAnsi="Times New Roman"/>
                <w:color w:val="000000"/>
                <w:sz w:val="26"/>
                <w:szCs w:val="26"/>
              </w:rPr>
              <w:t>Tổng quát</w:t>
            </w:r>
          </w:p>
        </w:tc>
      </w:tr>
      <w:tr w:rsidR="000114E5" w:rsidRPr="008A6EC1" w14:paraId="09F2FB4F" w14:textId="77777777" w:rsidTr="00870715">
        <w:trPr>
          <w:trHeight w:val="345"/>
        </w:trPr>
        <w:tc>
          <w:tcPr>
            <w:tcW w:w="2710" w:type="dxa"/>
            <w:tcBorders>
              <w:top w:val="nil"/>
              <w:left w:val="single" w:sz="8" w:space="0" w:color="95B3D7"/>
              <w:bottom w:val="single" w:sz="8" w:space="0" w:color="95B3D7"/>
              <w:right w:val="single" w:sz="8" w:space="0" w:color="95B3D7"/>
            </w:tcBorders>
            <w:shd w:val="clear" w:color="000000" w:fill="B8CCE4"/>
            <w:vAlign w:val="center"/>
            <w:hideMark/>
          </w:tcPr>
          <w:p w14:paraId="09776F23" w14:textId="77777777" w:rsidR="000114E5" w:rsidRPr="008A6EC1" w:rsidRDefault="000114E5" w:rsidP="00870715">
            <w:pPr>
              <w:tabs>
                <w:tab w:val="left" w:pos="720"/>
              </w:tabs>
              <w:spacing w:after="0" w:line="360" w:lineRule="auto"/>
              <w:jc w:val="right"/>
              <w:rPr>
                <w:rFonts w:ascii="Times New Roman" w:hAnsi="Times New Roman"/>
                <w:b/>
                <w:color w:val="000000"/>
                <w:sz w:val="26"/>
                <w:szCs w:val="26"/>
              </w:rPr>
            </w:pPr>
            <w:r w:rsidRPr="008A6EC1">
              <w:rPr>
                <w:rFonts w:ascii="Times New Roman" w:hAnsi="Times New Roman"/>
                <w:b/>
                <w:color w:val="000000"/>
                <w:sz w:val="26"/>
                <w:szCs w:val="26"/>
              </w:rPr>
              <w:t>Tác nhân</w:t>
            </w:r>
          </w:p>
        </w:tc>
        <w:tc>
          <w:tcPr>
            <w:tcW w:w="6750" w:type="dxa"/>
            <w:tcBorders>
              <w:top w:val="nil"/>
              <w:left w:val="nil"/>
              <w:bottom w:val="single" w:sz="8" w:space="0" w:color="95B3D7"/>
              <w:right w:val="single" w:sz="8" w:space="0" w:color="95B3D7"/>
            </w:tcBorders>
            <w:shd w:val="clear" w:color="auto" w:fill="auto"/>
            <w:vAlign w:val="center"/>
            <w:hideMark/>
          </w:tcPr>
          <w:p w14:paraId="45EF5740" w14:textId="77777777" w:rsidR="000114E5" w:rsidRPr="008A6EC1" w:rsidRDefault="000114E5" w:rsidP="00870715">
            <w:pPr>
              <w:tabs>
                <w:tab w:val="left" w:pos="720"/>
              </w:tabs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6"/>
                <w:szCs w:val="26"/>
              </w:rPr>
            </w:pPr>
            <w:r w:rsidRPr="008A6EC1">
              <w:rPr>
                <w:rFonts w:ascii="Times New Roman" w:hAnsi="Times New Roman"/>
                <w:color w:val="000000"/>
                <w:sz w:val="26"/>
                <w:szCs w:val="26"/>
              </w:rPr>
              <w:t>Admin, Customer, Member</w:t>
            </w:r>
          </w:p>
        </w:tc>
      </w:tr>
      <w:tr w:rsidR="000114E5" w:rsidRPr="008A6EC1" w14:paraId="118D42A2" w14:textId="77777777" w:rsidTr="00870715">
        <w:trPr>
          <w:trHeight w:val="675"/>
        </w:trPr>
        <w:tc>
          <w:tcPr>
            <w:tcW w:w="2710" w:type="dxa"/>
            <w:tcBorders>
              <w:top w:val="nil"/>
              <w:left w:val="single" w:sz="8" w:space="0" w:color="95B3D7"/>
              <w:bottom w:val="single" w:sz="8" w:space="0" w:color="95B3D7"/>
              <w:right w:val="single" w:sz="8" w:space="0" w:color="95B3D7"/>
            </w:tcBorders>
            <w:shd w:val="clear" w:color="000000" w:fill="B8CCE4"/>
            <w:vAlign w:val="center"/>
            <w:hideMark/>
          </w:tcPr>
          <w:p w14:paraId="499FBCFF" w14:textId="77777777" w:rsidR="000114E5" w:rsidRPr="008A6EC1" w:rsidRDefault="000114E5" w:rsidP="00870715">
            <w:pPr>
              <w:tabs>
                <w:tab w:val="left" w:pos="720"/>
              </w:tabs>
              <w:spacing w:after="0" w:line="360" w:lineRule="auto"/>
              <w:jc w:val="right"/>
              <w:rPr>
                <w:rFonts w:ascii="Times New Roman" w:hAnsi="Times New Roman"/>
                <w:b/>
                <w:color w:val="000000"/>
                <w:sz w:val="26"/>
                <w:szCs w:val="26"/>
              </w:rPr>
            </w:pPr>
            <w:r w:rsidRPr="008A6EC1">
              <w:rPr>
                <w:rFonts w:ascii="Times New Roman" w:hAnsi="Times New Roman"/>
                <w:b/>
                <w:color w:val="000000"/>
                <w:sz w:val="26"/>
                <w:szCs w:val="26"/>
              </w:rPr>
              <w:t>Mục đích</w:t>
            </w:r>
          </w:p>
        </w:tc>
        <w:tc>
          <w:tcPr>
            <w:tcW w:w="6750" w:type="dxa"/>
            <w:tcBorders>
              <w:top w:val="nil"/>
              <w:left w:val="nil"/>
              <w:bottom w:val="single" w:sz="8" w:space="0" w:color="95B3D7"/>
              <w:right w:val="single" w:sz="8" w:space="0" w:color="95B3D7"/>
            </w:tcBorders>
            <w:shd w:val="clear" w:color="auto" w:fill="auto"/>
            <w:vAlign w:val="center"/>
            <w:hideMark/>
          </w:tcPr>
          <w:p w14:paraId="10225E6D" w14:textId="77777777" w:rsidR="000114E5" w:rsidRPr="008A6EC1" w:rsidRDefault="000114E5" w:rsidP="00870715">
            <w:pPr>
              <w:tabs>
                <w:tab w:val="left" w:pos="720"/>
              </w:tabs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6"/>
                <w:szCs w:val="26"/>
              </w:rPr>
            </w:pPr>
            <w:r w:rsidRPr="008A6EC1">
              <w:rPr>
                <w:rFonts w:ascii="Times New Roman" w:hAnsi="Times New Roman"/>
                <w:color w:val="000000"/>
                <w:sz w:val="26"/>
                <w:szCs w:val="26"/>
              </w:rPr>
              <w:t>Mô tả toàn bộ chức năng của từng đối tượng người dùng trong hệ thống</w:t>
            </w:r>
          </w:p>
        </w:tc>
      </w:tr>
    </w:tbl>
    <w:p w14:paraId="52270F0E" w14:textId="43E42A72" w:rsidR="000114E5" w:rsidRPr="00351E3D" w:rsidRDefault="009B5B3D" w:rsidP="009B5B3D">
      <w:pPr>
        <w:pStyle w:val="bang"/>
        <w:rPr>
          <w:rFonts w:cs="Times New Roman"/>
          <w:sz w:val="28"/>
          <w:szCs w:val="28"/>
        </w:rPr>
      </w:pPr>
      <w:r>
        <w:t xml:space="preserve">Bảng 3.1 </w:t>
      </w:r>
      <w:r w:rsidRPr="00B87C46">
        <w:t>Đặc tả Use case tổng quát</w:t>
      </w:r>
    </w:p>
    <w:p w14:paraId="414CA0A8" w14:textId="73F8EF9F" w:rsidR="00351E3D" w:rsidRDefault="00351E3D" w:rsidP="00F337F3">
      <w:pPr>
        <w:pStyle w:val="11"/>
      </w:pPr>
      <w:r w:rsidRPr="00351E3D">
        <w:t>3.2 Gói Use case quản lí truy cập</w:t>
      </w:r>
    </w:p>
    <w:p w14:paraId="5E02C561" w14:textId="1216EE78" w:rsidR="001A1E58" w:rsidRDefault="001A1E58" w:rsidP="00F337F3">
      <w:pPr>
        <w:pStyle w:val="11"/>
      </w:pPr>
    </w:p>
    <w:p w14:paraId="70EA40A5" w14:textId="14C72A9E" w:rsidR="001A1E58" w:rsidRDefault="00D34B4A" w:rsidP="00F337F3">
      <w:pPr>
        <w:pStyle w:val="11"/>
      </w:pPr>
      <w:r w:rsidRPr="001A1E58">
        <w:rPr>
          <w:noProof/>
          <w:highlight w:val="yellow"/>
          <w:lang w:eastAsia="en-US"/>
        </w:rPr>
        <w:lastRenderedPageBreak/>
        <w:drawing>
          <wp:inline distT="0" distB="0" distL="0" distR="0" wp14:anchorId="37BAABA4" wp14:editId="0ABDD5C0">
            <wp:extent cx="5936558" cy="3086100"/>
            <wp:effectExtent l="0" t="0" r="762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quanlytruycap.jp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0897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BEE9F5" w14:textId="77777777" w:rsidR="001A1E58" w:rsidRDefault="001A1E58" w:rsidP="00F337F3">
      <w:pPr>
        <w:pStyle w:val="11"/>
      </w:pPr>
    </w:p>
    <w:p w14:paraId="68224B1F" w14:textId="17AACB74" w:rsidR="001A1E58" w:rsidRDefault="0007662F" w:rsidP="00F337F3">
      <w:pPr>
        <w:pStyle w:val="11"/>
      </w:pPr>
      <w:r>
        <w:tab/>
      </w:r>
      <w:r>
        <w:tab/>
      </w:r>
      <w:r>
        <w:tab/>
        <w:t xml:space="preserve">Bảng </w:t>
      </w:r>
      <w:proofErr w:type="gramStart"/>
      <w:r>
        <w:t>3.2  Biểu</w:t>
      </w:r>
      <w:proofErr w:type="gramEnd"/>
      <w:r>
        <w:t xml:space="preserve"> đồ use case quản lý truy cập</w:t>
      </w:r>
    </w:p>
    <w:p w14:paraId="06A8CC6A" w14:textId="77777777" w:rsidR="001A1E58" w:rsidRDefault="001A1E58" w:rsidP="00F337F3">
      <w:pPr>
        <w:pStyle w:val="11"/>
      </w:pPr>
    </w:p>
    <w:p w14:paraId="14B6C46B" w14:textId="77777777" w:rsidR="001A1E58" w:rsidRDefault="001A1E58" w:rsidP="00F337F3">
      <w:pPr>
        <w:pStyle w:val="11"/>
      </w:pPr>
    </w:p>
    <w:p w14:paraId="429A0268" w14:textId="77777777" w:rsidR="001A1E58" w:rsidRDefault="001A1E58" w:rsidP="00F337F3">
      <w:pPr>
        <w:pStyle w:val="11"/>
      </w:pPr>
    </w:p>
    <w:p w14:paraId="295B18D7" w14:textId="77777777" w:rsidR="001A1E58" w:rsidRDefault="001A1E58" w:rsidP="00F337F3">
      <w:pPr>
        <w:pStyle w:val="11"/>
      </w:pPr>
    </w:p>
    <w:p w14:paraId="26D4A768" w14:textId="77777777" w:rsidR="001A1E58" w:rsidRDefault="001A1E58" w:rsidP="00F337F3">
      <w:pPr>
        <w:pStyle w:val="11"/>
      </w:pPr>
    </w:p>
    <w:p w14:paraId="4726F634" w14:textId="77777777" w:rsidR="001A1E58" w:rsidRDefault="001A1E58" w:rsidP="00F337F3">
      <w:pPr>
        <w:pStyle w:val="11"/>
      </w:pPr>
    </w:p>
    <w:p w14:paraId="3CC01649" w14:textId="77777777" w:rsidR="001A1E58" w:rsidRDefault="001A1E58" w:rsidP="00F337F3">
      <w:pPr>
        <w:pStyle w:val="11"/>
      </w:pPr>
    </w:p>
    <w:p w14:paraId="3023CFDA" w14:textId="77777777" w:rsidR="001A1E58" w:rsidRDefault="001A1E58" w:rsidP="00F337F3">
      <w:pPr>
        <w:pStyle w:val="11"/>
      </w:pPr>
    </w:p>
    <w:p w14:paraId="68E9B629" w14:textId="77777777" w:rsidR="001A1E58" w:rsidRDefault="001A1E58" w:rsidP="00F337F3">
      <w:pPr>
        <w:pStyle w:val="11"/>
      </w:pPr>
    </w:p>
    <w:p w14:paraId="68FE262C" w14:textId="77777777" w:rsidR="001A1E58" w:rsidRDefault="001A1E58" w:rsidP="00F337F3">
      <w:pPr>
        <w:pStyle w:val="11"/>
      </w:pPr>
    </w:p>
    <w:p w14:paraId="790B59AC" w14:textId="77777777" w:rsidR="001A1E58" w:rsidRDefault="001A1E58" w:rsidP="00F337F3">
      <w:pPr>
        <w:pStyle w:val="11"/>
      </w:pPr>
    </w:p>
    <w:p w14:paraId="437C06B5" w14:textId="77777777" w:rsidR="001A1E58" w:rsidRDefault="001A1E58" w:rsidP="00F337F3">
      <w:pPr>
        <w:pStyle w:val="11"/>
      </w:pPr>
    </w:p>
    <w:p w14:paraId="7367FE6F" w14:textId="1AB1F667" w:rsidR="001A1E58" w:rsidRDefault="001A1E58" w:rsidP="00F337F3">
      <w:pPr>
        <w:pStyle w:val="11"/>
      </w:pPr>
      <w:r>
        <w:t xml:space="preserve">3.2.1 Đặc </w:t>
      </w:r>
      <w:proofErr w:type="gramStart"/>
      <w:r>
        <w:t>tả  luồng</w:t>
      </w:r>
      <w:proofErr w:type="gramEnd"/>
      <w:r>
        <w:t xml:space="preserve"> sự kiện đăng nhập</w:t>
      </w:r>
    </w:p>
    <w:p w14:paraId="7DA4BE39" w14:textId="77777777" w:rsidR="001A1E58" w:rsidRDefault="001A1E58" w:rsidP="00F337F3">
      <w:pPr>
        <w:pStyle w:val="11"/>
      </w:pPr>
    </w:p>
    <w:p w14:paraId="6173F9DB" w14:textId="570C516B" w:rsidR="001A1E58" w:rsidRDefault="0007662F" w:rsidP="00F337F3">
      <w:pPr>
        <w:pStyle w:val="11"/>
      </w:pPr>
      <w:r>
        <w:tab/>
      </w:r>
      <w:r>
        <w:tab/>
      </w:r>
      <w:r>
        <w:tab/>
      </w:r>
      <w:r>
        <w:tab/>
      </w:r>
    </w:p>
    <w:p w14:paraId="0E9C4F30" w14:textId="072CA9C0" w:rsidR="0007662F" w:rsidRDefault="0007662F" w:rsidP="0007662F">
      <w:pPr>
        <w:pStyle w:val="11"/>
        <w:ind w:left="2160" w:firstLine="720"/>
      </w:pPr>
      <w:r>
        <w:t xml:space="preserve">Bảng 3.2.1 đặc tả </w:t>
      </w:r>
      <w:r w:rsidR="0084433D">
        <w:t xml:space="preserve">use </w:t>
      </w:r>
      <w:proofErr w:type="gramStart"/>
      <w:r w:rsidR="0084433D">
        <w:t xml:space="preserve">case </w:t>
      </w:r>
      <w:r>
        <w:t xml:space="preserve"> đăng</w:t>
      </w:r>
      <w:proofErr w:type="gramEnd"/>
      <w:r>
        <w:t xml:space="preserve"> nhập</w:t>
      </w:r>
    </w:p>
    <w:p w14:paraId="3099D7A0" w14:textId="77777777" w:rsidR="001A1E58" w:rsidRDefault="001A1E58" w:rsidP="00F337F3">
      <w:pPr>
        <w:pStyle w:val="11"/>
      </w:pPr>
    </w:p>
    <w:p w14:paraId="18F1EAEC" w14:textId="77777777" w:rsidR="001A1E58" w:rsidRDefault="001A1E58" w:rsidP="00F337F3">
      <w:pPr>
        <w:pStyle w:val="11"/>
      </w:pPr>
    </w:p>
    <w:p w14:paraId="13CE1264" w14:textId="77777777" w:rsidR="001A1E58" w:rsidRDefault="001A1E58" w:rsidP="00F337F3">
      <w:pPr>
        <w:pStyle w:val="11"/>
      </w:pPr>
    </w:p>
    <w:p w14:paraId="63A431B6" w14:textId="77777777" w:rsidR="001A1E58" w:rsidRDefault="001A1E58" w:rsidP="00F337F3">
      <w:pPr>
        <w:pStyle w:val="11"/>
      </w:pPr>
    </w:p>
    <w:p w14:paraId="71E17249" w14:textId="77777777" w:rsidR="001A1E58" w:rsidRDefault="001A1E58" w:rsidP="00F337F3">
      <w:pPr>
        <w:pStyle w:val="11"/>
      </w:pPr>
    </w:p>
    <w:tbl>
      <w:tblPr>
        <w:tblpPr w:leftFromText="180" w:rightFromText="180" w:horzAnchor="margin" w:tblpY="690"/>
        <w:tblW w:w="9460" w:type="dxa"/>
        <w:tblLook w:val="04A0" w:firstRow="1" w:lastRow="0" w:firstColumn="1" w:lastColumn="0" w:noHBand="0" w:noVBand="1"/>
      </w:tblPr>
      <w:tblGrid>
        <w:gridCol w:w="2710"/>
        <w:gridCol w:w="6750"/>
      </w:tblGrid>
      <w:tr w:rsidR="001A1E58" w:rsidRPr="008A6EC1" w14:paraId="41101275" w14:textId="77777777" w:rsidTr="00870715">
        <w:trPr>
          <w:trHeight w:val="675"/>
        </w:trPr>
        <w:tc>
          <w:tcPr>
            <w:tcW w:w="2710" w:type="dxa"/>
            <w:tcBorders>
              <w:top w:val="single" w:sz="4" w:space="0" w:color="auto"/>
              <w:left w:val="single" w:sz="8" w:space="0" w:color="95B3D7"/>
              <w:bottom w:val="single" w:sz="8" w:space="0" w:color="95B3D7"/>
              <w:right w:val="single" w:sz="8" w:space="0" w:color="95B3D7"/>
            </w:tcBorders>
            <w:shd w:val="clear" w:color="000000" w:fill="B8CCE4"/>
            <w:vAlign w:val="center"/>
            <w:hideMark/>
          </w:tcPr>
          <w:p w14:paraId="318E8607" w14:textId="77777777" w:rsidR="001A1E58" w:rsidRDefault="001A1E58" w:rsidP="001A1E58">
            <w:pPr>
              <w:tabs>
                <w:tab w:val="left" w:pos="720"/>
              </w:tabs>
              <w:spacing w:after="0" w:line="360" w:lineRule="auto"/>
              <w:rPr>
                <w:rFonts w:ascii="Times New Roman" w:hAnsi="Times New Roman"/>
                <w:b/>
                <w:color w:val="000000"/>
                <w:sz w:val="26"/>
                <w:szCs w:val="26"/>
              </w:rPr>
            </w:pPr>
          </w:p>
          <w:p w14:paraId="2C3DB7A0" w14:textId="77777777" w:rsidR="001A1E58" w:rsidRPr="008A6EC1" w:rsidRDefault="001A1E58" w:rsidP="001A1E58">
            <w:pPr>
              <w:tabs>
                <w:tab w:val="left" w:pos="720"/>
              </w:tabs>
              <w:spacing w:after="0" w:line="360" w:lineRule="auto"/>
              <w:jc w:val="center"/>
              <w:rPr>
                <w:rFonts w:ascii="Times New Roman" w:hAnsi="Times New Roman"/>
                <w:b/>
                <w:color w:val="000000"/>
                <w:sz w:val="26"/>
                <w:szCs w:val="26"/>
              </w:rPr>
            </w:pPr>
            <w:r w:rsidRPr="008A6EC1">
              <w:rPr>
                <w:rFonts w:ascii="Times New Roman" w:hAnsi="Times New Roman"/>
                <w:b/>
                <w:color w:val="000000"/>
                <w:sz w:val="26"/>
                <w:szCs w:val="26"/>
              </w:rPr>
              <w:t>Mục đích</w:t>
            </w:r>
          </w:p>
        </w:tc>
        <w:tc>
          <w:tcPr>
            <w:tcW w:w="6750" w:type="dxa"/>
            <w:tcBorders>
              <w:top w:val="single" w:sz="4" w:space="0" w:color="auto"/>
              <w:left w:val="nil"/>
              <w:bottom w:val="single" w:sz="8" w:space="0" w:color="95B3D7"/>
              <w:right w:val="single" w:sz="8" w:space="0" w:color="95B3D7"/>
            </w:tcBorders>
            <w:shd w:val="clear" w:color="auto" w:fill="auto"/>
            <w:vAlign w:val="center"/>
            <w:hideMark/>
          </w:tcPr>
          <w:p w14:paraId="56BA3856" w14:textId="77777777" w:rsidR="001A1E58" w:rsidRPr="008A6EC1" w:rsidRDefault="001A1E58" w:rsidP="00870715">
            <w:pPr>
              <w:tabs>
                <w:tab w:val="left" w:pos="720"/>
              </w:tabs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6"/>
                <w:szCs w:val="26"/>
              </w:rPr>
            </w:pPr>
            <w:r w:rsidRPr="008A6EC1">
              <w:rPr>
                <w:rFonts w:ascii="Times New Roman" w:hAnsi="Times New Roman"/>
                <w:color w:val="000000"/>
                <w:sz w:val="26"/>
                <w:szCs w:val="26"/>
              </w:rPr>
              <w:t>Đăng nhập hệ thống</w:t>
            </w:r>
          </w:p>
        </w:tc>
      </w:tr>
      <w:tr w:rsidR="001A1E58" w:rsidRPr="008A6EC1" w14:paraId="14D615EB" w14:textId="77777777" w:rsidTr="00870715">
        <w:trPr>
          <w:trHeight w:val="675"/>
        </w:trPr>
        <w:tc>
          <w:tcPr>
            <w:tcW w:w="2710" w:type="dxa"/>
            <w:tcBorders>
              <w:top w:val="nil"/>
              <w:left w:val="single" w:sz="8" w:space="0" w:color="95B3D7"/>
              <w:bottom w:val="single" w:sz="8" w:space="0" w:color="95B3D7"/>
              <w:right w:val="single" w:sz="8" w:space="0" w:color="95B3D7"/>
            </w:tcBorders>
            <w:shd w:val="clear" w:color="000000" w:fill="B8CCE4"/>
            <w:vAlign w:val="center"/>
            <w:hideMark/>
          </w:tcPr>
          <w:p w14:paraId="20A0FCD4" w14:textId="77777777" w:rsidR="001A1E58" w:rsidRPr="008A6EC1" w:rsidRDefault="001A1E58" w:rsidP="00870715">
            <w:pPr>
              <w:tabs>
                <w:tab w:val="left" w:pos="720"/>
              </w:tabs>
              <w:spacing w:after="0" w:line="360" w:lineRule="auto"/>
              <w:jc w:val="right"/>
              <w:rPr>
                <w:rFonts w:ascii="Times New Roman" w:hAnsi="Times New Roman"/>
                <w:b/>
                <w:color w:val="000000"/>
                <w:sz w:val="26"/>
                <w:szCs w:val="26"/>
              </w:rPr>
            </w:pPr>
            <w:r w:rsidRPr="008A6EC1">
              <w:rPr>
                <w:rFonts w:ascii="Times New Roman" w:hAnsi="Times New Roman"/>
                <w:b/>
                <w:color w:val="000000"/>
                <w:sz w:val="26"/>
                <w:szCs w:val="26"/>
              </w:rPr>
              <w:t>Mô tả chung</w:t>
            </w:r>
          </w:p>
        </w:tc>
        <w:tc>
          <w:tcPr>
            <w:tcW w:w="6750" w:type="dxa"/>
            <w:tcBorders>
              <w:top w:val="nil"/>
              <w:left w:val="nil"/>
              <w:bottom w:val="single" w:sz="8" w:space="0" w:color="95B3D7"/>
              <w:right w:val="single" w:sz="8" w:space="0" w:color="95B3D7"/>
            </w:tcBorders>
            <w:shd w:val="clear" w:color="auto" w:fill="auto"/>
            <w:vAlign w:val="center"/>
            <w:hideMark/>
          </w:tcPr>
          <w:p w14:paraId="5B102130" w14:textId="77777777" w:rsidR="001A1E58" w:rsidRPr="008A6EC1" w:rsidRDefault="001A1E58" w:rsidP="00870715">
            <w:pPr>
              <w:tabs>
                <w:tab w:val="left" w:pos="720"/>
              </w:tabs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6"/>
                <w:szCs w:val="26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</w:rPr>
              <w:t xml:space="preserve">ADMIN, MEMBER </w:t>
            </w:r>
            <w:r w:rsidRPr="008A6EC1">
              <w:rPr>
                <w:rFonts w:ascii="Times New Roman" w:hAnsi="Times New Roman"/>
                <w:color w:val="000000"/>
                <w:sz w:val="26"/>
                <w:szCs w:val="26"/>
              </w:rPr>
              <w:t>khi muốn đăng nhập vào hệ thống</w:t>
            </w:r>
          </w:p>
        </w:tc>
      </w:tr>
      <w:tr w:rsidR="001A1E58" w:rsidRPr="008A6EC1" w14:paraId="7398E1F6" w14:textId="77777777" w:rsidTr="00870715">
        <w:trPr>
          <w:trHeight w:val="675"/>
        </w:trPr>
        <w:tc>
          <w:tcPr>
            <w:tcW w:w="2710" w:type="dxa"/>
            <w:tcBorders>
              <w:top w:val="nil"/>
              <w:left w:val="single" w:sz="8" w:space="0" w:color="95B3D7"/>
              <w:bottom w:val="single" w:sz="8" w:space="0" w:color="95B3D7"/>
              <w:right w:val="single" w:sz="8" w:space="0" w:color="95B3D7"/>
            </w:tcBorders>
            <w:shd w:val="clear" w:color="000000" w:fill="B8CCE4"/>
            <w:vAlign w:val="center"/>
            <w:hideMark/>
          </w:tcPr>
          <w:p w14:paraId="741385ED" w14:textId="77777777" w:rsidR="001A1E58" w:rsidRPr="008A6EC1" w:rsidRDefault="001A1E58" w:rsidP="00870715">
            <w:pPr>
              <w:tabs>
                <w:tab w:val="left" w:pos="720"/>
              </w:tabs>
              <w:spacing w:after="0" w:line="360" w:lineRule="auto"/>
              <w:jc w:val="right"/>
              <w:rPr>
                <w:rFonts w:ascii="Times New Roman" w:hAnsi="Times New Roman"/>
                <w:b/>
                <w:color w:val="000000"/>
                <w:sz w:val="26"/>
                <w:szCs w:val="26"/>
              </w:rPr>
            </w:pPr>
            <w:r w:rsidRPr="008A6EC1">
              <w:rPr>
                <w:rFonts w:ascii="Times New Roman" w:hAnsi="Times New Roman"/>
                <w:b/>
                <w:color w:val="000000"/>
                <w:sz w:val="26"/>
                <w:szCs w:val="26"/>
              </w:rPr>
              <w:t>Luồng thay thế</w:t>
            </w:r>
          </w:p>
        </w:tc>
        <w:tc>
          <w:tcPr>
            <w:tcW w:w="6750" w:type="dxa"/>
            <w:tcBorders>
              <w:top w:val="single" w:sz="4" w:space="0" w:color="9CC2E5"/>
              <w:left w:val="nil"/>
              <w:bottom w:val="single" w:sz="8" w:space="0" w:color="95B3D7"/>
              <w:right w:val="single" w:sz="8" w:space="0" w:color="95B3D7"/>
            </w:tcBorders>
            <w:shd w:val="clear" w:color="auto" w:fill="auto"/>
            <w:vAlign w:val="center"/>
            <w:hideMark/>
          </w:tcPr>
          <w:p w14:paraId="2C05BFB9" w14:textId="77777777" w:rsidR="001A1E58" w:rsidRPr="008A6EC1" w:rsidRDefault="001A1E58" w:rsidP="00870715">
            <w:pPr>
              <w:tabs>
                <w:tab w:val="left" w:pos="720"/>
              </w:tabs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6"/>
                <w:szCs w:val="26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</w:rPr>
              <w:t>Không có</w:t>
            </w:r>
          </w:p>
        </w:tc>
      </w:tr>
      <w:tr w:rsidR="001A1E58" w:rsidRPr="008A6EC1" w14:paraId="0069333D" w14:textId="77777777" w:rsidTr="00870715">
        <w:trPr>
          <w:trHeight w:val="205"/>
        </w:trPr>
        <w:tc>
          <w:tcPr>
            <w:tcW w:w="2710" w:type="dxa"/>
            <w:tcBorders>
              <w:top w:val="nil"/>
              <w:left w:val="single" w:sz="8" w:space="0" w:color="95B3D7"/>
              <w:bottom w:val="single" w:sz="8" w:space="0" w:color="95B3D7"/>
              <w:right w:val="single" w:sz="8" w:space="0" w:color="95B3D7"/>
            </w:tcBorders>
            <w:shd w:val="clear" w:color="000000" w:fill="B8CCE4"/>
            <w:vAlign w:val="center"/>
            <w:hideMark/>
          </w:tcPr>
          <w:p w14:paraId="4B219EB1" w14:textId="77777777" w:rsidR="001A1E58" w:rsidRPr="008A6EC1" w:rsidRDefault="001A1E58" w:rsidP="00870715">
            <w:pPr>
              <w:tabs>
                <w:tab w:val="left" w:pos="720"/>
              </w:tabs>
              <w:spacing w:after="0" w:line="360" w:lineRule="auto"/>
              <w:jc w:val="right"/>
              <w:rPr>
                <w:rFonts w:ascii="Times New Roman" w:hAnsi="Times New Roman"/>
                <w:b/>
                <w:color w:val="000000"/>
                <w:sz w:val="26"/>
                <w:szCs w:val="26"/>
              </w:rPr>
            </w:pPr>
            <w:r w:rsidRPr="008A6EC1">
              <w:rPr>
                <w:rFonts w:ascii="Times New Roman" w:hAnsi="Times New Roman"/>
                <w:b/>
                <w:color w:val="000000"/>
                <w:sz w:val="26"/>
                <w:szCs w:val="26"/>
              </w:rPr>
              <w:t>Các yêu cầu cụ thể</w:t>
            </w:r>
          </w:p>
        </w:tc>
        <w:tc>
          <w:tcPr>
            <w:tcW w:w="6750" w:type="dxa"/>
            <w:tcBorders>
              <w:top w:val="nil"/>
              <w:left w:val="nil"/>
              <w:bottom w:val="single" w:sz="8" w:space="0" w:color="95B3D7"/>
              <w:right w:val="single" w:sz="8" w:space="0" w:color="95B3D7"/>
            </w:tcBorders>
            <w:shd w:val="clear" w:color="auto" w:fill="auto"/>
            <w:vAlign w:val="center"/>
            <w:hideMark/>
          </w:tcPr>
          <w:p w14:paraId="63D1BDBF" w14:textId="77777777" w:rsidR="001A1E58" w:rsidRPr="008A6EC1" w:rsidRDefault="001A1E58" w:rsidP="00870715">
            <w:pPr>
              <w:tabs>
                <w:tab w:val="left" w:pos="720"/>
              </w:tabs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6"/>
                <w:szCs w:val="26"/>
              </w:rPr>
            </w:pPr>
            <w:r w:rsidRPr="008A6EC1">
              <w:rPr>
                <w:rFonts w:ascii="Times New Roman" w:hAnsi="Times New Roman"/>
                <w:color w:val="000000"/>
                <w:sz w:val="26"/>
                <w:szCs w:val="26"/>
              </w:rPr>
              <w:t>Tên đăng nhập và mật khẩu khớp với thông tin đã đăng ký.</w:t>
            </w:r>
          </w:p>
        </w:tc>
      </w:tr>
      <w:tr w:rsidR="001A1E58" w:rsidRPr="008A6EC1" w14:paraId="55716325" w14:textId="77777777" w:rsidTr="00870715">
        <w:trPr>
          <w:trHeight w:val="345"/>
        </w:trPr>
        <w:tc>
          <w:tcPr>
            <w:tcW w:w="2710" w:type="dxa"/>
            <w:tcBorders>
              <w:top w:val="nil"/>
              <w:left w:val="single" w:sz="8" w:space="0" w:color="95B3D7"/>
              <w:bottom w:val="single" w:sz="8" w:space="0" w:color="95B3D7"/>
              <w:right w:val="single" w:sz="8" w:space="0" w:color="95B3D7"/>
            </w:tcBorders>
            <w:shd w:val="clear" w:color="000000" w:fill="B8CCE4"/>
            <w:vAlign w:val="center"/>
            <w:hideMark/>
          </w:tcPr>
          <w:p w14:paraId="5EDF5F62" w14:textId="77777777" w:rsidR="001A1E58" w:rsidRPr="008A6EC1" w:rsidRDefault="001A1E58" w:rsidP="00870715">
            <w:pPr>
              <w:tabs>
                <w:tab w:val="left" w:pos="720"/>
              </w:tabs>
              <w:spacing w:after="0" w:line="360" w:lineRule="auto"/>
              <w:jc w:val="right"/>
              <w:rPr>
                <w:rFonts w:ascii="Times New Roman" w:hAnsi="Times New Roman"/>
                <w:b/>
                <w:color w:val="000000"/>
                <w:sz w:val="26"/>
                <w:szCs w:val="26"/>
              </w:rPr>
            </w:pPr>
            <w:r w:rsidRPr="008A6EC1">
              <w:rPr>
                <w:rFonts w:ascii="Times New Roman" w:hAnsi="Times New Roman"/>
                <w:b/>
                <w:color w:val="000000"/>
                <w:sz w:val="26"/>
                <w:szCs w:val="26"/>
              </w:rPr>
              <w:t>Điều kiện trước</w:t>
            </w:r>
          </w:p>
        </w:tc>
        <w:tc>
          <w:tcPr>
            <w:tcW w:w="6750" w:type="dxa"/>
            <w:tcBorders>
              <w:top w:val="nil"/>
              <w:left w:val="nil"/>
              <w:bottom w:val="single" w:sz="8" w:space="0" w:color="95B3D7"/>
              <w:right w:val="single" w:sz="8" w:space="0" w:color="95B3D7"/>
            </w:tcBorders>
            <w:shd w:val="clear" w:color="auto" w:fill="auto"/>
            <w:vAlign w:val="center"/>
            <w:hideMark/>
          </w:tcPr>
          <w:p w14:paraId="3A5B2398" w14:textId="77777777" w:rsidR="001A1E58" w:rsidRPr="008A6EC1" w:rsidRDefault="001A1E58" w:rsidP="00870715">
            <w:pPr>
              <w:tabs>
                <w:tab w:val="left" w:pos="720"/>
              </w:tabs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6"/>
                <w:szCs w:val="26"/>
              </w:rPr>
            </w:pPr>
            <w:r w:rsidRPr="008A6EC1">
              <w:rPr>
                <w:rFonts w:ascii="Times New Roman" w:hAnsi="Times New Roman"/>
                <w:color w:val="000000"/>
                <w:sz w:val="26"/>
                <w:szCs w:val="26"/>
              </w:rPr>
              <w:t>Nguời dùng đã đăng ký thành viên trong hệ thống</w:t>
            </w:r>
          </w:p>
        </w:tc>
      </w:tr>
      <w:tr w:rsidR="001A1E58" w:rsidRPr="008A6EC1" w14:paraId="3EAB09FA" w14:textId="77777777" w:rsidTr="00870715">
        <w:trPr>
          <w:trHeight w:val="345"/>
        </w:trPr>
        <w:tc>
          <w:tcPr>
            <w:tcW w:w="2710" w:type="dxa"/>
            <w:tcBorders>
              <w:top w:val="nil"/>
              <w:left w:val="single" w:sz="8" w:space="0" w:color="95B3D7"/>
              <w:bottom w:val="single" w:sz="8" w:space="0" w:color="95B3D7"/>
              <w:right w:val="single" w:sz="8" w:space="0" w:color="95B3D7"/>
            </w:tcBorders>
            <w:shd w:val="clear" w:color="000000" w:fill="B8CCE4"/>
            <w:vAlign w:val="center"/>
            <w:hideMark/>
          </w:tcPr>
          <w:p w14:paraId="79F575FA" w14:textId="77777777" w:rsidR="001A1E58" w:rsidRPr="008A6EC1" w:rsidRDefault="001A1E58" w:rsidP="00870715">
            <w:pPr>
              <w:tabs>
                <w:tab w:val="left" w:pos="720"/>
              </w:tabs>
              <w:spacing w:after="0" w:line="360" w:lineRule="auto"/>
              <w:jc w:val="right"/>
              <w:rPr>
                <w:rFonts w:ascii="Times New Roman" w:hAnsi="Times New Roman"/>
                <w:b/>
                <w:color w:val="000000"/>
                <w:sz w:val="26"/>
                <w:szCs w:val="26"/>
              </w:rPr>
            </w:pPr>
            <w:r w:rsidRPr="008A6EC1">
              <w:rPr>
                <w:rFonts w:ascii="Times New Roman" w:hAnsi="Times New Roman"/>
                <w:b/>
                <w:color w:val="000000"/>
                <w:sz w:val="26"/>
                <w:szCs w:val="26"/>
              </w:rPr>
              <w:t>Điều kiện sau</w:t>
            </w:r>
          </w:p>
        </w:tc>
        <w:tc>
          <w:tcPr>
            <w:tcW w:w="6750" w:type="dxa"/>
            <w:tcBorders>
              <w:top w:val="nil"/>
              <w:left w:val="nil"/>
              <w:bottom w:val="single" w:sz="8" w:space="0" w:color="95B3D7"/>
              <w:right w:val="single" w:sz="8" w:space="0" w:color="95B3D7"/>
            </w:tcBorders>
            <w:shd w:val="clear" w:color="auto" w:fill="auto"/>
            <w:vAlign w:val="center"/>
            <w:hideMark/>
          </w:tcPr>
          <w:p w14:paraId="58BBFB78" w14:textId="77777777" w:rsidR="001A1E58" w:rsidRPr="008A6EC1" w:rsidRDefault="001A1E58" w:rsidP="00870715">
            <w:pPr>
              <w:tabs>
                <w:tab w:val="left" w:pos="720"/>
              </w:tabs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6"/>
                <w:szCs w:val="26"/>
              </w:rPr>
            </w:pPr>
            <w:r w:rsidRPr="008A6EC1">
              <w:rPr>
                <w:rFonts w:ascii="Times New Roman" w:hAnsi="Times New Roman"/>
                <w:color w:val="000000"/>
                <w:sz w:val="26"/>
                <w:szCs w:val="26"/>
              </w:rPr>
              <w:t>Thông báo đăng nhập thành công/ thất bại</w:t>
            </w:r>
          </w:p>
        </w:tc>
      </w:tr>
      <w:tr w:rsidR="001A1E58" w:rsidRPr="008A6EC1" w14:paraId="7A8738C5" w14:textId="77777777" w:rsidTr="00870715">
        <w:trPr>
          <w:trHeight w:val="345"/>
        </w:trPr>
        <w:tc>
          <w:tcPr>
            <w:tcW w:w="2710" w:type="dxa"/>
            <w:tcBorders>
              <w:top w:val="nil"/>
              <w:left w:val="single" w:sz="8" w:space="0" w:color="95B3D7"/>
              <w:bottom w:val="single" w:sz="8" w:space="0" w:color="95B3D7"/>
              <w:right w:val="single" w:sz="8" w:space="0" w:color="95B3D7"/>
            </w:tcBorders>
            <w:shd w:val="clear" w:color="000000" w:fill="B8CCE4"/>
            <w:vAlign w:val="center"/>
            <w:hideMark/>
          </w:tcPr>
          <w:p w14:paraId="42AA9E6D" w14:textId="77777777" w:rsidR="001A1E58" w:rsidRPr="008A6EC1" w:rsidRDefault="001A1E58" w:rsidP="00870715">
            <w:pPr>
              <w:tabs>
                <w:tab w:val="left" w:pos="720"/>
              </w:tabs>
              <w:spacing w:after="0" w:line="360" w:lineRule="auto"/>
              <w:jc w:val="right"/>
              <w:rPr>
                <w:rFonts w:ascii="Times New Roman" w:hAnsi="Times New Roman"/>
                <w:b/>
                <w:color w:val="000000"/>
                <w:sz w:val="26"/>
                <w:szCs w:val="26"/>
              </w:rPr>
            </w:pPr>
            <w:r w:rsidRPr="008A6EC1">
              <w:rPr>
                <w:rFonts w:ascii="Times New Roman" w:hAnsi="Times New Roman"/>
                <w:b/>
                <w:color w:val="000000"/>
                <w:sz w:val="26"/>
                <w:szCs w:val="26"/>
              </w:rPr>
              <w:t>Các yêu cầu mở rộng</w:t>
            </w:r>
          </w:p>
        </w:tc>
        <w:tc>
          <w:tcPr>
            <w:tcW w:w="6750" w:type="dxa"/>
            <w:tcBorders>
              <w:top w:val="nil"/>
              <w:left w:val="nil"/>
              <w:bottom w:val="single" w:sz="8" w:space="0" w:color="95B3D7"/>
              <w:right w:val="single" w:sz="8" w:space="0" w:color="95B3D7"/>
            </w:tcBorders>
            <w:shd w:val="clear" w:color="auto" w:fill="auto"/>
            <w:vAlign w:val="center"/>
            <w:hideMark/>
          </w:tcPr>
          <w:p w14:paraId="268C96F0" w14:textId="77777777" w:rsidR="001A1E58" w:rsidRPr="008A6EC1" w:rsidRDefault="001A1E58" w:rsidP="00870715">
            <w:pPr>
              <w:tabs>
                <w:tab w:val="left" w:pos="720"/>
              </w:tabs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6"/>
                <w:szCs w:val="26"/>
              </w:rPr>
            </w:pPr>
            <w:r w:rsidRPr="008A6EC1">
              <w:rPr>
                <w:rFonts w:ascii="Times New Roman" w:hAnsi="Times New Roman"/>
                <w:color w:val="000000"/>
                <w:sz w:val="26"/>
                <w:szCs w:val="26"/>
              </w:rPr>
              <w:t>Use case đăng xuất xuất hiện sau khi đăng nhập.</w:t>
            </w:r>
          </w:p>
        </w:tc>
      </w:tr>
    </w:tbl>
    <w:p w14:paraId="45D1F4D5" w14:textId="70CE19AE" w:rsidR="001A1E58" w:rsidRDefault="001A1E58" w:rsidP="005C7276">
      <w:pPr>
        <w:pStyle w:val="11"/>
      </w:pPr>
      <w:r>
        <w:t xml:space="preserve">Dòng sự kiện 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21"/>
        <w:gridCol w:w="4621"/>
      </w:tblGrid>
      <w:tr w:rsidR="005C7276" w:rsidRPr="00A95D0E" w14:paraId="51DA0E60" w14:textId="77777777" w:rsidTr="00870715">
        <w:tc>
          <w:tcPr>
            <w:tcW w:w="9242" w:type="dxa"/>
            <w:gridSpan w:val="2"/>
            <w:shd w:val="clear" w:color="auto" w:fill="auto"/>
          </w:tcPr>
          <w:p w14:paraId="2082B803" w14:textId="77777777" w:rsidR="005C7276" w:rsidRPr="00A95D0E" w:rsidRDefault="005C7276" w:rsidP="00870715">
            <w:pPr>
              <w:spacing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A95D0E">
              <w:rPr>
                <w:rFonts w:ascii="Times New Roman" w:hAnsi="Times New Roman"/>
                <w:sz w:val="26"/>
                <w:szCs w:val="26"/>
              </w:rPr>
              <w:t>Dòng sự kiện chính</w:t>
            </w:r>
          </w:p>
        </w:tc>
      </w:tr>
      <w:tr w:rsidR="005C7276" w:rsidRPr="00A95D0E" w14:paraId="13B99738" w14:textId="77777777" w:rsidTr="00870715">
        <w:tc>
          <w:tcPr>
            <w:tcW w:w="4621" w:type="dxa"/>
            <w:shd w:val="clear" w:color="auto" w:fill="auto"/>
          </w:tcPr>
          <w:p w14:paraId="35665710" w14:textId="77777777" w:rsidR="005C7276" w:rsidRPr="00A95D0E" w:rsidRDefault="005C7276" w:rsidP="00870715">
            <w:pPr>
              <w:spacing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A95D0E">
              <w:rPr>
                <w:rFonts w:ascii="Times New Roman" w:hAnsi="Times New Roman"/>
                <w:sz w:val="26"/>
                <w:szCs w:val="26"/>
              </w:rPr>
              <w:t>Tác Nhân</w:t>
            </w:r>
          </w:p>
        </w:tc>
        <w:tc>
          <w:tcPr>
            <w:tcW w:w="4621" w:type="dxa"/>
            <w:shd w:val="clear" w:color="auto" w:fill="auto"/>
          </w:tcPr>
          <w:p w14:paraId="3226C0A7" w14:textId="77777777" w:rsidR="005C7276" w:rsidRPr="00A95D0E" w:rsidRDefault="005C7276" w:rsidP="00870715">
            <w:pPr>
              <w:spacing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A95D0E">
              <w:rPr>
                <w:rFonts w:ascii="Times New Roman" w:hAnsi="Times New Roman"/>
                <w:sz w:val="26"/>
                <w:szCs w:val="26"/>
              </w:rPr>
              <w:t>Hệ thống</w:t>
            </w:r>
          </w:p>
        </w:tc>
      </w:tr>
      <w:tr w:rsidR="005C7276" w:rsidRPr="008838A9" w14:paraId="77E3002A" w14:textId="77777777" w:rsidTr="00870715">
        <w:tc>
          <w:tcPr>
            <w:tcW w:w="4621" w:type="dxa"/>
            <w:shd w:val="clear" w:color="auto" w:fill="auto"/>
          </w:tcPr>
          <w:p w14:paraId="51EAFCEF" w14:textId="77777777" w:rsidR="005C7276" w:rsidRDefault="005C7276" w:rsidP="00870715">
            <w:pPr>
              <w:pStyle w:val="BodyText"/>
              <w:spacing w:after="0" w:line="360" w:lineRule="auto"/>
              <w:ind w:left="0"/>
              <w:jc w:val="both"/>
              <w:rPr>
                <w:sz w:val="26"/>
                <w:szCs w:val="26"/>
                <w:lang w:val="en-US"/>
              </w:rPr>
            </w:pPr>
          </w:p>
          <w:p w14:paraId="3EF64281" w14:textId="77777777" w:rsidR="005C7276" w:rsidRPr="00A95D0E" w:rsidRDefault="005C7276" w:rsidP="00870715">
            <w:pPr>
              <w:pStyle w:val="BodyText"/>
              <w:spacing w:after="0" w:line="360" w:lineRule="auto"/>
              <w:ind w:left="0"/>
              <w:jc w:val="both"/>
              <w:rPr>
                <w:sz w:val="26"/>
                <w:szCs w:val="26"/>
                <w:lang w:val="vi-VN"/>
              </w:rPr>
            </w:pPr>
            <w:r>
              <w:rPr>
                <w:sz w:val="26"/>
                <w:szCs w:val="26"/>
                <w:lang w:val="en-US"/>
              </w:rPr>
              <w:t>1</w:t>
            </w:r>
            <w:r w:rsidRPr="00A95D0E">
              <w:rPr>
                <w:sz w:val="26"/>
                <w:szCs w:val="26"/>
                <w:lang w:val="vi-VN"/>
              </w:rPr>
              <w:t>. Bạn đọc nhập tên và mật khẩu.</w:t>
            </w:r>
          </w:p>
          <w:p w14:paraId="08621500" w14:textId="77777777" w:rsidR="005C7276" w:rsidRPr="006A62AE" w:rsidRDefault="005C7276" w:rsidP="00870715">
            <w:pPr>
              <w:spacing w:line="360" w:lineRule="auto"/>
              <w:jc w:val="both"/>
              <w:rPr>
                <w:rFonts w:ascii="Times New Roman" w:hAnsi="Times New Roman"/>
                <w:sz w:val="26"/>
                <w:szCs w:val="26"/>
                <w:lang w:val="vi-VN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2</w:t>
            </w:r>
            <w:r w:rsidRPr="006A62AE">
              <w:rPr>
                <w:rFonts w:ascii="Times New Roman" w:hAnsi="Times New Roman"/>
                <w:sz w:val="26"/>
                <w:szCs w:val="26"/>
                <w:lang w:val="vi-VN"/>
              </w:rPr>
              <w:t>. Bạn đọc chọn nút đăng nhập.</w:t>
            </w:r>
          </w:p>
        </w:tc>
        <w:tc>
          <w:tcPr>
            <w:tcW w:w="4621" w:type="dxa"/>
            <w:shd w:val="clear" w:color="auto" w:fill="auto"/>
          </w:tcPr>
          <w:p w14:paraId="35CC5513" w14:textId="77777777" w:rsidR="005C7276" w:rsidRPr="00A95D0E" w:rsidRDefault="005C7276" w:rsidP="00870715">
            <w:pPr>
              <w:pStyle w:val="BodyText"/>
              <w:spacing w:after="0" w:line="360" w:lineRule="auto"/>
              <w:ind w:left="0"/>
              <w:jc w:val="both"/>
              <w:rPr>
                <w:sz w:val="26"/>
                <w:szCs w:val="26"/>
                <w:lang w:val="vi-VN"/>
              </w:rPr>
            </w:pPr>
          </w:p>
          <w:p w14:paraId="7AE89CF4" w14:textId="77777777" w:rsidR="005C7276" w:rsidRPr="00A95D0E" w:rsidRDefault="005C7276" w:rsidP="00870715">
            <w:pPr>
              <w:pStyle w:val="BodyText"/>
              <w:spacing w:after="0" w:line="360" w:lineRule="auto"/>
              <w:ind w:left="0"/>
              <w:jc w:val="both"/>
              <w:rPr>
                <w:sz w:val="26"/>
                <w:szCs w:val="26"/>
                <w:lang w:val="vi-VN"/>
              </w:rPr>
            </w:pPr>
          </w:p>
          <w:p w14:paraId="48DA41CA" w14:textId="77777777" w:rsidR="005C7276" w:rsidRDefault="005C7276" w:rsidP="00870715">
            <w:pPr>
              <w:pStyle w:val="BodyText"/>
              <w:spacing w:after="0" w:line="360" w:lineRule="auto"/>
              <w:ind w:left="0"/>
              <w:jc w:val="both"/>
              <w:rPr>
                <w:sz w:val="26"/>
                <w:szCs w:val="26"/>
                <w:lang w:val="en-US"/>
              </w:rPr>
            </w:pPr>
          </w:p>
          <w:p w14:paraId="781AB3AD" w14:textId="77777777" w:rsidR="005C7276" w:rsidRDefault="005C7276" w:rsidP="00870715">
            <w:pPr>
              <w:pStyle w:val="BodyText"/>
              <w:spacing w:after="0" w:line="360" w:lineRule="auto"/>
              <w:ind w:left="0"/>
              <w:jc w:val="both"/>
              <w:rPr>
                <w:sz w:val="26"/>
                <w:szCs w:val="26"/>
                <w:lang w:val="en-US"/>
              </w:rPr>
            </w:pPr>
          </w:p>
          <w:p w14:paraId="336BF720" w14:textId="77777777" w:rsidR="005C7276" w:rsidRDefault="005C7276" w:rsidP="00870715">
            <w:pPr>
              <w:pStyle w:val="BodyText"/>
              <w:spacing w:after="0" w:line="360" w:lineRule="auto"/>
              <w:ind w:left="0"/>
              <w:jc w:val="both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2.1</w:t>
            </w:r>
            <w:r w:rsidRPr="00A95D0E">
              <w:rPr>
                <w:sz w:val="26"/>
                <w:szCs w:val="26"/>
                <w:lang w:val="vi-VN"/>
              </w:rPr>
              <w:t xml:space="preserve">. Hệ thống kiểm </w:t>
            </w:r>
            <w:r>
              <w:rPr>
                <w:sz w:val="26"/>
                <w:szCs w:val="26"/>
                <w:lang w:val="en-US"/>
              </w:rPr>
              <w:t>tra</w:t>
            </w:r>
            <w:r w:rsidRPr="00A95D0E">
              <w:rPr>
                <w:sz w:val="26"/>
                <w:szCs w:val="26"/>
                <w:lang w:val="vi-VN"/>
              </w:rPr>
              <w:t xml:space="preserve"> tên và mật khẩu được nhậ</w:t>
            </w:r>
            <w:r>
              <w:rPr>
                <w:sz w:val="26"/>
                <w:szCs w:val="26"/>
                <w:lang w:val="vi-VN"/>
              </w:rPr>
              <w:t>p</w:t>
            </w:r>
          </w:p>
          <w:p w14:paraId="4FF44317" w14:textId="77777777" w:rsidR="005C7276" w:rsidRPr="008838A9" w:rsidRDefault="005C7276" w:rsidP="00870715">
            <w:pPr>
              <w:pStyle w:val="BodyText"/>
              <w:spacing w:after="0" w:line="360" w:lineRule="auto"/>
              <w:ind w:left="0"/>
              <w:jc w:val="both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lastRenderedPageBreak/>
              <w:t>3.Nếu nhập sai hệ thống hiển thị lại form đăng nhập</w:t>
            </w:r>
          </w:p>
          <w:p w14:paraId="68BEB999" w14:textId="77777777" w:rsidR="005C7276" w:rsidRPr="008838A9" w:rsidRDefault="005C7276" w:rsidP="00870715">
            <w:pPr>
              <w:pStyle w:val="BodyText"/>
              <w:spacing w:after="0" w:line="360" w:lineRule="auto"/>
              <w:ind w:left="0"/>
              <w:jc w:val="both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</w:rPr>
              <w:t>4</w:t>
            </w:r>
            <w:r w:rsidRPr="00A95D0E">
              <w:rPr>
                <w:sz w:val="26"/>
                <w:szCs w:val="26"/>
              </w:rPr>
              <w:t xml:space="preserve">. </w:t>
            </w:r>
            <w:r>
              <w:rPr>
                <w:sz w:val="26"/>
                <w:szCs w:val="26"/>
                <w:lang w:val="en-US"/>
              </w:rPr>
              <w:t>Thông báo đăng nhập thành công</w:t>
            </w:r>
          </w:p>
        </w:tc>
      </w:tr>
    </w:tbl>
    <w:p w14:paraId="6C21B800" w14:textId="77777777" w:rsidR="005C7276" w:rsidRDefault="005C7276" w:rsidP="005C7276">
      <w:pPr>
        <w:pStyle w:val="11"/>
      </w:pPr>
    </w:p>
    <w:p w14:paraId="6AD10C34" w14:textId="38467FC5" w:rsidR="001A1E58" w:rsidRDefault="001A1E58" w:rsidP="00F337F3">
      <w:pPr>
        <w:pStyle w:val="11"/>
      </w:pPr>
      <w:r>
        <w:t xml:space="preserve"> 3.2.2 Biểu đồ tuần tự đăng nhập</w:t>
      </w:r>
    </w:p>
    <w:p w14:paraId="1DE5A2CC" w14:textId="4A74BBD2" w:rsidR="002B078F" w:rsidRDefault="002B078F" w:rsidP="00F337F3">
      <w:pPr>
        <w:pStyle w:val="11"/>
      </w:pPr>
      <w:r>
        <w:rPr>
          <w:noProof/>
          <w:lang w:eastAsia="en-US"/>
        </w:rPr>
        <w:drawing>
          <wp:inline distT="0" distB="0" distL="0" distR="0" wp14:anchorId="7B564E3D" wp14:editId="79646FB9">
            <wp:extent cx="5943600" cy="2808605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angnhap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808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C085FB" w14:textId="0BB56B0E" w:rsidR="0007662F" w:rsidRDefault="0007662F" w:rsidP="00F337F3">
      <w:pPr>
        <w:pStyle w:val="11"/>
      </w:pPr>
      <w:r>
        <w:tab/>
      </w:r>
      <w:r>
        <w:tab/>
      </w:r>
      <w:r>
        <w:tab/>
      </w:r>
      <w:proofErr w:type="gramStart"/>
      <w:r>
        <w:t>3.2.2  Biểu</w:t>
      </w:r>
      <w:proofErr w:type="gramEnd"/>
      <w:r>
        <w:t xml:space="preserve"> đồ tuần tự đăng nhập</w:t>
      </w:r>
    </w:p>
    <w:p w14:paraId="6738C7A6" w14:textId="77777777" w:rsidR="0037042A" w:rsidRDefault="0037042A" w:rsidP="00F337F3">
      <w:pPr>
        <w:pStyle w:val="11"/>
      </w:pPr>
    </w:p>
    <w:p w14:paraId="232D8AA5" w14:textId="40139D51" w:rsidR="001A1E58" w:rsidRDefault="001A1E58" w:rsidP="00F337F3">
      <w:pPr>
        <w:pStyle w:val="11"/>
      </w:pPr>
      <w:proofErr w:type="gramStart"/>
      <w:r>
        <w:t>3.2.3  Biểu</w:t>
      </w:r>
      <w:proofErr w:type="gramEnd"/>
      <w:r>
        <w:t xml:space="preserve"> đồ hoạt động đăng nhập</w:t>
      </w:r>
    </w:p>
    <w:p w14:paraId="3343EA43" w14:textId="7877F3AC" w:rsidR="002B078F" w:rsidRDefault="002B078F" w:rsidP="00F337F3">
      <w:pPr>
        <w:pStyle w:val="11"/>
      </w:pPr>
      <w:r>
        <w:object w:dxaOrig="4590" w:dyaOrig="11625" w14:anchorId="6E1A0D2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9.5pt;height:581.25pt" o:ole="">
            <v:imagedata r:id="rId11" o:title=""/>
          </v:shape>
          <o:OLEObject Type="Embed" ProgID="Visio.Drawing.15" ShapeID="_x0000_i1025" DrawAspect="Content" ObjectID="_1586794243" r:id="rId12"/>
        </w:object>
      </w:r>
    </w:p>
    <w:p w14:paraId="08501A34" w14:textId="0B5A2334" w:rsidR="0037042A" w:rsidRDefault="0037042A" w:rsidP="00F337F3">
      <w:pPr>
        <w:pStyle w:val="11"/>
      </w:pPr>
      <w:r>
        <w:t xml:space="preserve">          3.2.3 Biểu đồ hoạt động đăng nhập</w:t>
      </w:r>
    </w:p>
    <w:p w14:paraId="0409E9C7" w14:textId="77777777" w:rsidR="0037042A" w:rsidRDefault="0037042A" w:rsidP="00F337F3">
      <w:pPr>
        <w:pStyle w:val="11"/>
      </w:pPr>
    </w:p>
    <w:p w14:paraId="03A084CF" w14:textId="13730E1F" w:rsidR="001A1E58" w:rsidRDefault="001A1E58" w:rsidP="00F337F3">
      <w:pPr>
        <w:pStyle w:val="11"/>
      </w:pPr>
      <w:r>
        <w:lastRenderedPageBreak/>
        <w:t xml:space="preserve">3.2.4 </w:t>
      </w:r>
      <w:proofErr w:type="gramStart"/>
      <w:r>
        <w:t>đặc</w:t>
      </w:r>
      <w:proofErr w:type="gramEnd"/>
      <w:r>
        <w:t xml:space="preserve"> tả luồng sự kiện đăng ký</w:t>
      </w:r>
    </w:p>
    <w:p w14:paraId="2CCC1196" w14:textId="77777777" w:rsidR="002B078F" w:rsidRDefault="002B078F" w:rsidP="00F337F3">
      <w:pPr>
        <w:pStyle w:val="11"/>
      </w:pPr>
    </w:p>
    <w:tbl>
      <w:tblPr>
        <w:tblW w:w="9465" w:type="dxa"/>
        <w:tblInd w:w="93" w:type="dxa"/>
        <w:tblLook w:val="04A0" w:firstRow="1" w:lastRow="0" w:firstColumn="1" w:lastColumn="0" w:noHBand="0" w:noVBand="1"/>
      </w:tblPr>
      <w:tblGrid>
        <w:gridCol w:w="2600"/>
        <w:gridCol w:w="6865"/>
      </w:tblGrid>
      <w:tr w:rsidR="002B078F" w:rsidRPr="008A6EC1" w14:paraId="719200DE" w14:textId="77777777" w:rsidTr="00870715">
        <w:trPr>
          <w:trHeight w:val="345"/>
        </w:trPr>
        <w:tc>
          <w:tcPr>
            <w:tcW w:w="2600" w:type="dxa"/>
            <w:tcBorders>
              <w:top w:val="single" w:sz="8" w:space="0" w:color="95B3D7"/>
              <w:left w:val="single" w:sz="8" w:space="0" w:color="95B3D7"/>
              <w:bottom w:val="single" w:sz="8" w:space="0" w:color="95B3D7"/>
              <w:right w:val="single" w:sz="8" w:space="0" w:color="95B3D7"/>
            </w:tcBorders>
            <w:shd w:val="clear" w:color="auto" w:fill="BDD6EE"/>
            <w:vAlign w:val="center"/>
            <w:hideMark/>
          </w:tcPr>
          <w:p w14:paraId="4FFD90CF" w14:textId="77777777" w:rsidR="002B078F" w:rsidRPr="008A6EC1" w:rsidRDefault="002B078F" w:rsidP="00870715">
            <w:pPr>
              <w:tabs>
                <w:tab w:val="left" w:pos="720"/>
              </w:tabs>
              <w:spacing w:after="0" w:line="360" w:lineRule="auto"/>
              <w:jc w:val="right"/>
              <w:rPr>
                <w:rFonts w:ascii="Times New Roman" w:hAnsi="Times New Roman"/>
                <w:b/>
                <w:color w:val="000000"/>
                <w:sz w:val="26"/>
                <w:szCs w:val="26"/>
              </w:rPr>
            </w:pPr>
            <w:r w:rsidRPr="008A6EC1">
              <w:rPr>
                <w:rFonts w:ascii="Times New Roman" w:hAnsi="Times New Roman"/>
                <w:b/>
                <w:color w:val="000000"/>
                <w:sz w:val="26"/>
                <w:szCs w:val="26"/>
              </w:rPr>
              <w:t xml:space="preserve">Use case </w:t>
            </w:r>
          </w:p>
        </w:tc>
        <w:tc>
          <w:tcPr>
            <w:tcW w:w="6865" w:type="dxa"/>
            <w:tcBorders>
              <w:top w:val="single" w:sz="8" w:space="0" w:color="95B3D7"/>
              <w:left w:val="nil"/>
              <w:bottom w:val="single" w:sz="8" w:space="0" w:color="95B3D7"/>
              <w:right w:val="single" w:sz="8" w:space="0" w:color="95B3D7"/>
            </w:tcBorders>
            <w:shd w:val="clear" w:color="auto" w:fill="auto"/>
            <w:vAlign w:val="center"/>
            <w:hideMark/>
          </w:tcPr>
          <w:p w14:paraId="4DA94391" w14:textId="77777777" w:rsidR="002B078F" w:rsidRPr="008A6EC1" w:rsidRDefault="002B078F" w:rsidP="00870715">
            <w:pPr>
              <w:tabs>
                <w:tab w:val="left" w:pos="720"/>
              </w:tabs>
              <w:spacing w:after="0" w:line="360" w:lineRule="auto"/>
              <w:rPr>
                <w:rFonts w:ascii="Times New Roman" w:hAnsi="Times New Roman"/>
                <w:color w:val="000000"/>
                <w:sz w:val="26"/>
                <w:szCs w:val="26"/>
              </w:rPr>
            </w:pPr>
            <w:r w:rsidRPr="008A6EC1">
              <w:rPr>
                <w:rFonts w:ascii="Times New Roman" w:hAnsi="Times New Roman"/>
                <w:color w:val="000000"/>
                <w:sz w:val="26"/>
                <w:szCs w:val="26"/>
              </w:rPr>
              <w:t>Đăng kí</w:t>
            </w:r>
          </w:p>
        </w:tc>
      </w:tr>
      <w:tr w:rsidR="002B078F" w:rsidRPr="008A6EC1" w14:paraId="07CA1ED7" w14:textId="77777777" w:rsidTr="00870715">
        <w:trPr>
          <w:trHeight w:val="345"/>
        </w:trPr>
        <w:tc>
          <w:tcPr>
            <w:tcW w:w="2600" w:type="dxa"/>
            <w:tcBorders>
              <w:top w:val="nil"/>
              <w:left w:val="single" w:sz="8" w:space="0" w:color="95B3D7"/>
              <w:bottom w:val="single" w:sz="8" w:space="0" w:color="95B3D7"/>
              <w:right w:val="single" w:sz="8" w:space="0" w:color="95B3D7"/>
            </w:tcBorders>
            <w:shd w:val="clear" w:color="auto" w:fill="BDD6EE"/>
            <w:vAlign w:val="center"/>
            <w:hideMark/>
          </w:tcPr>
          <w:p w14:paraId="093833C5" w14:textId="77777777" w:rsidR="002B078F" w:rsidRPr="008A6EC1" w:rsidRDefault="002B078F" w:rsidP="00870715">
            <w:pPr>
              <w:tabs>
                <w:tab w:val="left" w:pos="720"/>
              </w:tabs>
              <w:spacing w:after="0" w:line="360" w:lineRule="auto"/>
              <w:jc w:val="right"/>
              <w:rPr>
                <w:rFonts w:ascii="Times New Roman" w:hAnsi="Times New Roman"/>
                <w:b/>
                <w:color w:val="000000"/>
                <w:sz w:val="26"/>
                <w:szCs w:val="26"/>
              </w:rPr>
            </w:pPr>
            <w:r w:rsidRPr="008A6EC1">
              <w:rPr>
                <w:rFonts w:ascii="Times New Roman" w:hAnsi="Times New Roman"/>
                <w:b/>
                <w:color w:val="000000"/>
                <w:sz w:val="26"/>
                <w:szCs w:val="26"/>
              </w:rPr>
              <w:t>Tác nhân</w:t>
            </w:r>
          </w:p>
        </w:tc>
        <w:tc>
          <w:tcPr>
            <w:tcW w:w="6865" w:type="dxa"/>
            <w:tcBorders>
              <w:top w:val="nil"/>
              <w:left w:val="nil"/>
              <w:bottom w:val="single" w:sz="8" w:space="0" w:color="95B3D7"/>
              <w:right w:val="single" w:sz="8" w:space="0" w:color="95B3D7"/>
            </w:tcBorders>
            <w:shd w:val="clear" w:color="auto" w:fill="auto"/>
            <w:vAlign w:val="center"/>
            <w:hideMark/>
          </w:tcPr>
          <w:p w14:paraId="4C26CE6E" w14:textId="77777777" w:rsidR="002B078F" w:rsidRPr="008A6EC1" w:rsidRDefault="002B078F" w:rsidP="00870715">
            <w:pPr>
              <w:tabs>
                <w:tab w:val="left" w:pos="720"/>
              </w:tabs>
              <w:spacing w:after="0" w:line="360" w:lineRule="auto"/>
              <w:rPr>
                <w:rFonts w:ascii="Times New Roman" w:hAnsi="Times New Roman"/>
                <w:color w:val="000000"/>
                <w:sz w:val="26"/>
                <w:szCs w:val="26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</w:rPr>
              <w:t>Member</w:t>
            </w:r>
          </w:p>
        </w:tc>
      </w:tr>
      <w:tr w:rsidR="002B078F" w:rsidRPr="008A6EC1" w14:paraId="6ABD0B86" w14:textId="77777777" w:rsidTr="00870715">
        <w:trPr>
          <w:trHeight w:val="367"/>
        </w:trPr>
        <w:tc>
          <w:tcPr>
            <w:tcW w:w="2600" w:type="dxa"/>
            <w:tcBorders>
              <w:top w:val="nil"/>
              <w:left w:val="single" w:sz="8" w:space="0" w:color="95B3D7"/>
              <w:bottom w:val="single" w:sz="8" w:space="0" w:color="95B3D7"/>
              <w:right w:val="single" w:sz="8" w:space="0" w:color="95B3D7"/>
            </w:tcBorders>
            <w:shd w:val="clear" w:color="auto" w:fill="BDD6EE"/>
            <w:vAlign w:val="center"/>
            <w:hideMark/>
          </w:tcPr>
          <w:p w14:paraId="700DDF84" w14:textId="77777777" w:rsidR="002B078F" w:rsidRPr="008A6EC1" w:rsidRDefault="002B078F" w:rsidP="00870715">
            <w:pPr>
              <w:tabs>
                <w:tab w:val="left" w:pos="720"/>
              </w:tabs>
              <w:spacing w:after="0" w:line="360" w:lineRule="auto"/>
              <w:jc w:val="right"/>
              <w:rPr>
                <w:rFonts w:ascii="Times New Roman" w:hAnsi="Times New Roman"/>
                <w:b/>
                <w:color w:val="000000"/>
                <w:sz w:val="26"/>
                <w:szCs w:val="26"/>
              </w:rPr>
            </w:pPr>
            <w:r w:rsidRPr="008A6EC1">
              <w:rPr>
                <w:rFonts w:ascii="Times New Roman" w:hAnsi="Times New Roman"/>
                <w:b/>
                <w:color w:val="000000"/>
                <w:sz w:val="26"/>
                <w:szCs w:val="26"/>
              </w:rPr>
              <w:t>Mục đích</w:t>
            </w:r>
          </w:p>
        </w:tc>
        <w:tc>
          <w:tcPr>
            <w:tcW w:w="6865" w:type="dxa"/>
            <w:tcBorders>
              <w:top w:val="nil"/>
              <w:left w:val="nil"/>
              <w:bottom w:val="single" w:sz="8" w:space="0" w:color="95B3D7"/>
              <w:right w:val="single" w:sz="8" w:space="0" w:color="95B3D7"/>
            </w:tcBorders>
            <w:shd w:val="clear" w:color="auto" w:fill="auto"/>
            <w:vAlign w:val="center"/>
            <w:hideMark/>
          </w:tcPr>
          <w:p w14:paraId="5F44BABF" w14:textId="77777777" w:rsidR="002B078F" w:rsidRPr="008A6EC1" w:rsidRDefault="002B078F" w:rsidP="00870715">
            <w:pPr>
              <w:tabs>
                <w:tab w:val="left" w:pos="720"/>
              </w:tabs>
              <w:spacing w:after="0" w:line="360" w:lineRule="auto"/>
              <w:rPr>
                <w:rFonts w:ascii="Times New Roman" w:hAnsi="Times New Roman"/>
                <w:color w:val="000000"/>
                <w:sz w:val="26"/>
                <w:szCs w:val="26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</w:rPr>
              <w:t>Xác thực thông tin người dùng khi muốn đăng nhập vào hệ thống</w:t>
            </w:r>
          </w:p>
        </w:tc>
      </w:tr>
      <w:tr w:rsidR="002B078F" w:rsidRPr="008A6EC1" w14:paraId="22A3049F" w14:textId="77777777" w:rsidTr="00870715">
        <w:trPr>
          <w:trHeight w:val="675"/>
        </w:trPr>
        <w:tc>
          <w:tcPr>
            <w:tcW w:w="2600" w:type="dxa"/>
            <w:tcBorders>
              <w:top w:val="nil"/>
              <w:left w:val="single" w:sz="8" w:space="0" w:color="95B3D7"/>
              <w:bottom w:val="single" w:sz="8" w:space="0" w:color="95B3D7"/>
              <w:right w:val="single" w:sz="8" w:space="0" w:color="95B3D7"/>
            </w:tcBorders>
            <w:shd w:val="clear" w:color="auto" w:fill="BDD6EE"/>
            <w:vAlign w:val="center"/>
            <w:hideMark/>
          </w:tcPr>
          <w:p w14:paraId="71700139" w14:textId="77777777" w:rsidR="002B078F" w:rsidRPr="008A6EC1" w:rsidRDefault="002B078F" w:rsidP="00870715">
            <w:pPr>
              <w:tabs>
                <w:tab w:val="left" w:pos="720"/>
              </w:tabs>
              <w:spacing w:after="0" w:line="360" w:lineRule="auto"/>
              <w:jc w:val="right"/>
              <w:rPr>
                <w:rFonts w:ascii="Times New Roman" w:hAnsi="Times New Roman"/>
                <w:b/>
                <w:color w:val="000000"/>
                <w:sz w:val="26"/>
                <w:szCs w:val="26"/>
              </w:rPr>
            </w:pPr>
            <w:r w:rsidRPr="008A6EC1">
              <w:rPr>
                <w:rFonts w:ascii="Times New Roman" w:hAnsi="Times New Roman"/>
                <w:b/>
                <w:color w:val="000000"/>
                <w:sz w:val="26"/>
                <w:szCs w:val="26"/>
              </w:rPr>
              <w:t>Mô tả chung</w:t>
            </w:r>
          </w:p>
        </w:tc>
        <w:tc>
          <w:tcPr>
            <w:tcW w:w="6865" w:type="dxa"/>
            <w:tcBorders>
              <w:top w:val="nil"/>
              <w:left w:val="nil"/>
              <w:bottom w:val="single" w:sz="8" w:space="0" w:color="95B3D7"/>
              <w:right w:val="single" w:sz="8" w:space="0" w:color="95B3D7"/>
            </w:tcBorders>
            <w:shd w:val="clear" w:color="auto" w:fill="auto"/>
            <w:vAlign w:val="center"/>
            <w:hideMark/>
          </w:tcPr>
          <w:p w14:paraId="70EBD6F9" w14:textId="77777777" w:rsidR="002B078F" w:rsidRPr="008A6EC1" w:rsidRDefault="002B078F" w:rsidP="00870715">
            <w:pPr>
              <w:tabs>
                <w:tab w:val="left" w:pos="720"/>
              </w:tabs>
              <w:spacing w:after="0" w:line="360" w:lineRule="auto"/>
              <w:rPr>
                <w:rFonts w:ascii="Times New Roman" w:hAnsi="Times New Roman"/>
                <w:color w:val="000000"/>
                <w:sz w:val="26"/>
                <w:szCs w:val="26"/>
              </w:rPr>
            </w:pPr>
            <w:r w:rsidRPr="008A6EC1">
              <w:rPr>
                <w:rFonts w:ascii="Times New Roman" w:hAnsi="Times New Roman"/>
                <w:color w:val="000000"/>
                <w:sz w:val="26"/>
                <w:szCs w:val="26"/>
              </w:rPr>
              <w:t>Người dùng có nhu cầu đăng kí tải khoản trên hệ thống thì có thể đăng kí tài khoản</w:t>
            </w:r>
          </w:p>
        </w:tc>
      </w:tr>
      <w:tr w:rsidR="002B078F" w:rsidRPr="008A6EC1" w14:paraId="1C6FFBA0" w14:textId="77777777" w:rsidTr="00870715">
        <w:trPr>
          <w:trHeight w:val="660"/>
        </w:trPr>
        <w:tc>
          <w:tcPr>
            <w:tcW w:w="2600" w:type="dxa"/>
            <w:vMerge w:val="restart"/>
            <w:tcBorders>
              <w:top w:val="nil"/>
              <w:left w:val="single" w:sz="8" w:space="0" w:color="95B3D7"/>
              <w:bottom w:val="single" w:sz="8" w:space="0" w:color="95B3D7"/>
              <w:right w:val="single" w:sz="8" w:space="0" w:color="95B3D7"/>
            </w:tcBorders>
            <w:shd w:val="clear" w:color="auto" w:fill="BDD6EE"/>
            <w:vAlign w:val="center"/>
            <w:hideMark/>
          </w:tcPr>
          <w:p w14:paraId="62F50C78" w14:textId="77777777" w:rsidR="002B078F" w:rsidRPr="008A6EC1" w:rsidRDefault="002B078F" w:rsidP="00870715">
            <w:pPr>
              <w:tabs>
                <w:tab w:val="left" w:pos="720"/>
              </w:tabs>
              <w:spacing w:after="0" w:line="360" w:lineRule="auto"/>
              <w:jc w:val="right"/>
              <w:rPr>
                <w:rFonts w:ascii="Times New Roman" w:hAnsi="Times New Roman"/>
                <w:b/>
                <w:color w:val="000000"/>
                <w:sz w:val="26"/>
                <w:szCs w:val="26"/>
              </w:rPr>
            </w:pPr>
            <w:r w:rsidRPr="008A6EC1">
              <w:rPr>
                <w:rFonts w:ascii="Times New Roman" w:hAnsi="Times New Roman"/>
                <w:b/>
                <w:color w:val="000000"/>
                <w:sz w:val="26"/>
                <w:szCs w:val="26"/>
              </w:rPr>
              <w:t>Luồng thay thế</w:t>
            </w:r>
          </w:p>
        </w:tc>
        <w:tc>
          <w:tcPr>
            <w:tcW w:w="6865" w:type="dxa"/>
            <w:tcBorders>
              <w:top w:val="nil"/>
              <w:left w:val="nil"/>
              <w:bottom w:val="single" w:sz="4" w:space="0" w:color="9CC2E5"/>
              <w:right w:val="single" w:sz="8" w:space="0" w:color="95B3D7"/>
            </w:tcBorders>
            <w:shd w:val="clear" w:color="auto" w:fill="auto"/>
            <w:vAlign w:val="center"/>
            <w:hideMark/>
          </w:tcPr>
          <w:p w14:paraId="6DEC4716" w14:textId="77777777" w:rsidR="002B078F" w:rsidRPr="008A6EC1" w:rsidRDefault="002B078F" w:rsidP="00870715">
            <w:pPr>
              <w:tabs>
                <w:tab w:val="left" w:pos="720"/>
              </w:tabs>
              <w:spacing w:after="0" w:line="360" w:lineRule="auto"/>
              <w:rPr>
                <w:rFonts w:ascii="Times New Roman" w:hAnsi="Times New Roman"/>
                <w:color w:val="000000"/>
                <w:sz w:val="26"/>
                <w:szCs w:val="26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</w:rPr>
              <w:t>Nếu viết quá số từ cho phép thì thông báo quá số từ cho phép</w:t>
            </w:r>
          </w:p>
        </w:tc>
      </w:tr>
      <w:tr w:rsidR="002B078F" w:rsidRPr="008A6EC1" w14:paraId="1D45DEDA" w14:textId="77777777" w:rsidTr="00870715">
        <w:trPr>
          <w:trHeight w:val="675"/>
        </w:trPr>
        <w:tc>
          <w:tcPr>
            <w:tcW w:w="2600" w:type="dxa"/>
            <w:vMerge/>
            <w:tcBorders>
              <w:top w:val="nil"/>
              <w:left w:val="single" w:sz="8" w:space="0" w:color="95B3D7"/>
              <w:bottom w:val="single" w:sz="8" w:space="0" w:color="95B3D7"/>
              <w:right w:val="single" w:sz="8" w:space="0" w:color="95B3D7"/>
            </w:tcBorders>
            <w:shd w:val="clear" w:color="auto" w:fill="BDD6EE"/>
            <w:vAlign w:val="center"/>
            <w:hideMark/>
          </w:tcPr>
          <w:p w14:paraId="0F14DA82" w14:textId="77777777" w:rsidR="002B078F" w:rsidRPr="008A6EC1" w:rsidRDefault="002B078F" w:rsidP="00870715">
            <w:pPr>
              <w:tabs>
                <w:tab w:val="left" w:pos="720"/>
              </w:tabs>
              <w:spacing w:after="0" w:line="360" w:lineRule="auto"/>
              <w:jc w:val="right"/>
              <w:rPr>
                <w:rFonts w:ascii="Times New Roman" w:hAnsi="Times New Roman"/>
                <w:b/>
                <w:color w:val="000000"/>
                <w:sz w:val="26"/>
                <w:szCs w:val="26"/>
              </w:rPr>
            </w:pPr>
          </w:p>
        </w:tc>
        <w:tc>
          <w:tcPr>
            <w:tcW w:w="6865" w:type="dxa"/>
            <w:tcBorders>
              <w:top w:val="single" w:sz="4" w:space="0" w:color="9CC2E5"/>
              <w:left w:val="nil"/>
              <w:bottom w:val="single" w:sz="8" w:space="0" w:color="95B3D7"/>
              <w:right w:val="single" w:sz="8" w:space="0" w:color="95B3D7"/>
            </w:tcBorders>
            <w:shd w:val="clear" w:color="auto" w:fill="auto"/>
            <w:vAlign w:val="center"/>
            <w:hideMark/>
          </w:tcPr>
          <w:p w14:paraId="2E0F553D" w14:textId="77777777" w:rsidR="002B078F" w:rsidRPr="008A6EC1" w:rsidRDefault="002B078F" w:rsidP="00870715">
            <w:pPr>
              <w:tabs>
                <w:tab w:val="left" w:pos="720"/>
              </w:tabs>
              <w:spacing w:after="0" w:line="360" w:lineRule="auto"/>
              <w:rPr>
                <w:rFonts w:ascii="Times New Roman" w:hAnsi="Times New Roman"/>
                <w:color w:val="000000"/>
                <w:sz w:val="26"/>
                <w:szCs w:val="26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</w:rPr>
              <w:t>Có sử dụng các kí tự không hợp lệ thì thông báo các ký tự không hợp lệ</w:t>
            </w:r>
          </w:p>
        </w:tc>
      </w:tr>
      <w:tr w:rsidR="002B078F" w:rsidRPr="008A6EC1" w14:paraId="4529F632" w14:textId="77777777" w:rsidTr="00870715">
        <w:trPr>
          <w:trHeight w:val="205"/>
        </w:trPr>
        <w:tc>
          <w:tcPr>
            <w:tcW w:w="2600" w:type="dxa"/>
            <w:tcBorders>
              <w:top w:val="nil"/>
              <w:left w:val="single" w:sz="8" w:space="0" w:color="95B3D7"/>
              <w:bottom w:val="single" w:sz="8" w:space="0" w:color="95B3D7"/>
              <w:right w:val="single" w:sz="8" w:space="0" w:color="95B3D7"/>
            </w:tcBorders>
            <w:shd w:val="clear" w:color="auto" w:fill="BDD6EE"/>
            <w:vAlign w:val="center"/>
            <w:hideMark/>
          </w:tcPr>
          <w:p w14:paraId="1C8314EF" w14:textId="77777777" w:rsidR="002B078F" w:rsidRPr="008A6EC1" w:rsidRDefault="002B078F" w:rsidP="00870715">
            <w:pPr>
              <w:tabs>
                <w:tab w:val="left" w:pos="720"/>
              </w:tabs>
              <w:spacing w:after="0" w:line="360" w:lineRule="auto"/>
              <w:jc w:val="right"/>
              <w:rPr>
                <w:rFonts w:ascii="Times New Roman" w:hAnsi="Times New Roman"/>
                <w:b/>
                <w:color w:val="000000"/>
                <w:sz w:val="26"/>
                <w:szCs w:val="26"/>
              </w:rPr>
            </w:pPr>
            <w:r w:rsidRPr="008A6EC1">
              <w:rPr>
                <w:rFonts w:ascii="Times New Roman" w:hAnsi="Times New Roman"/>
                <w:b/>
                <w:color w:val="000000"/>
                <w:sz w:val="26"/>
                <w:szCs w:val="26"/>
              </w:rPr>
              <w:t>Các yêu cầu cụ thể</w:t>
            </w:r>
          </w:p>
        </w:tc>
        <w:tc>
          <w:tcPr>
            <w:tcW w:w="6865" w:type="dxa"/>
            <w:tcBorders>
              <w:top w:val="nil"/>
              <w:left w:val="nil"/>
              <w:bottom w:val="single" w:sz="8" w:space="0" w:color="95B3D7"/>
              <w:right w:val="single" w:sz="8" w:space="0" w:color="95B3D7"/>
            </w:tcBorders>
            <w:shd w:val="clear" w:color="auto" w:fill="auto"/>
            <w:vAlign w:val="center"/>
            <w:hideMark/>
          </w:tcPr>
          <w:p w14:paraId="6BC6D017" w14:textId="77777777" w:rsidR="002B078F" w:rsidRPr="008A6EC1" w:rsidRDefault="002B078F" w:rsidP="00870715">
            <w:pPr>
              <w:tabs>
                <w:tab w:val="left" w:pos="720"/>
              </w:tabs>
              <w:spacing w:after="0" w:line="360" w:lineRule="auto"/>
              <w:rPr>
                <w:rFonts w:ascii="Times New Roman" w:hAnsi="Times New Roman"/>
                <w:color w:val="000000"/>
                <w:sz w:val="26"/>
                <w:szCs w:val="26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</w:rPr>
              <w:t>Định dạng usename phải đúng các yêu cầu đã đặt ra</w:t>
            </w:r>
          </w:p>
        </w:tc>
      </w:tr>
      <w:tr w:rsidR="002B078F" w:rsidRPr="008A6EC1" w14:paraId="0E3922DF" w14:textId="77777777" w:rsidTr="00870715">
        <w:trPr>
          <w:trHeight w:val="345"/>
        </w:trPr>
        <w:tc>
          <w:tcPr>
            <w:tcW w:w="2600" w:type="dxa"/>
            <w:tcBorders>
              <w:top w:val="nil"/>
              <w:left w:val="single" w:sz="8" w:space="0" w:color="95B3D7"/>
              <w:bottom w:val="single" w:sz="8" w:space="0" w:color="95B3D7"/>
              <w:right w:val="single" w:sz="8" w:space="0" w:color="95B3D7"/>
            </w:tcBorders>
            <w:shd w:val="clear" w:color="auto" w:fill="BDD6EE"/>
            <w:vAlign w:val="center"/>
            <w:hideMark/>
          </w:tcPr>
          <w:p w14:paraId="75D6AF1B" w14:textId="77777777" w:rsidR="002B078F" w:rsidRPr="008A6EC1" w:rsidRDefault="002B078F" w:rsidP="00870715">
            <w:pPr>
              <w:tabs>
                <w:tab w:val="left" w:pos="720"/>
              </w:tabs>
              <w:spacing w:after="0" w:line="360" w:lineRule="auto"/>
              <w:jc w:val="right"/>
              <w:rPr>
                <w:rFonts w:ascii="Times New Roman" w:hAnsi="Times New Roman"/>
                <w:b/>
                <w:color w:val="000000"/>
                <w:sz w:val="26"/>
                <w:szCs w:val="26"/>
              </w:rPr>
            </w:pPr>
            <w:r w:rsidRPr="008A6EC1">
              <w:rPr>
                <w:rFonts w:ascii="Times New Roman" w:hAnsi="Times New Roman"/>
                <w:b/>
                <w:color w:val="000000"/>
                <w:sz w:val="26"/>
                <w:szCs w:val="26"/>
              </w:rPr>
              <w:t>Điều kiện trước</w:t>
            </w:r>
          </w:p>
        </w:tc>
        <w:tc>
          <w:tcPr>
            <w:tcW w:w="6865" w:type="dxa"/>
            <w:tcBorders>
              <w:top w:val="nil"/>
              <w:left w:val="nil"/>
              <w:bottom w:val="single" w:sz="8" w:space="0" w:color="95B3D7"/>
              <w:right w:val="single" w:sz="8" w:space="0" w:color="95B3D7"/>
            </w:tcBorders>
            <w:shd w:val="clear" w:color="auto" w:fill="auto"/>
            <w:vAlign w:val="center"/>
            <w:hideMark/>
          </w:tcPr>
          <w:p w14:paraId="4808A1EF" w14:textId="77777777" w:rsidR="002B078F" w:rsidRPr="008A6EC1" w:rsidRDefault="002B078F" w:rsidP="00870715">
            <w:pPr>
              <w:tabs>
                <w:tab w:val="left" w:pos="720"/>
              </w:tabs>
              <w:spacing w:after="0" w:line="360" w:lineRule="auto"/>
              <w:rPr>
                <w:rFonts w:ascii="Times New Roman" w:hAnsi="Times New Roman"/>
                <w:color w:val="000000"/>
                <w:sz w:val="26"/>
                <w:szCs w:val="26"/>
              </w:rPr>
            </w:pPr>
            <w:r w:rsidRPr="008A6EC1">
              <w:rPr>
                <w:rFonts w:ascii="Times New Roman" w:hAnsi="Times New Roman"/>
                <w:color w:val="000000"/>
                <w:sz w:val="26"/>
                <w:szCs w:val="26"/>
              </w:rPr>
              <w:t>Nguời dùng lần đầu đăng ký tài khoản</w:t>
            </w:r>
          </w:p>
        </w:tc>
      </w:tr>
      <w:tr w:rsidR="002B078F" w:rsidRPr="008A6EC1" w14:paraId="1A51C4F2" w14:textId="77777777" w:rsidTr="00870715">
        <w:trPr>
          <w:trHeight w:val="345"/>
        </w:trPr>
        <w:tc>
          <w:tcPr>
            <w:tcW w:w="2600" w:type="dxa"/>
            <w:tcBorders>
              <w:top w:val="nil"/>
              <w:left w:val="single" w:sz="8" w:space="0" w:color="95B3D7"/>
              <w:bottom w:val="single" w:sz="8" w:space="0" w:color="95B3D7"/>
              <w:right w:val="single" w:sz="8" w:space="0" w:color="95B3D7"/>
            </w:tcBorders>
            <w:shd w:val="clear" w:color="auto" w:fill="BDD6EE"/>
            <w:vAlign w:val="center"/>
            <w:hideMark/>
          </w:tcPr>
          <w:p w14:paraId="40FB7EB5" w14:textId="77777777" w:rsidR="002B078F" w:rsidRPr="008A6EC1" w:rsidRDefault="002B078F" w:rsidP="00870715">
            <w:pPr>
              <w:tabs>
                <w:tab w:val="left" w:pos="720"/>
              </w:tabs>
              <w:spacing w:after="0" w:line="360" w:lineRule="auto"/>
              <w:jc w:val="right"/>
              <w:rPr>
                <w:rFonts w:ascii="Times New Roman" w:hAnsi="Times New Roman"/>
                <w:b/>
                <w:color w:val="000000"/>
                <w:sz w:val="26"/>
                <w:szCs w:val="26"/>
              </w:rPr>
            </w:pPr>
            <w:r w:rsidRPr="008A6EC1">
              <w:rPr>
                <w:rFonts w:ascii="Times New Roman" w:hAnsi="Times New Roman"/>
                <w:b/>
                <w:color w:val="000000"/>
                <w:sz w:val="26"/>
                <w:szCs w:val="26"/>
              </w:rPr>
              <w:t>Điều kiện sau</w:t>
            </w:r>
          </w:p>
        </w:tc>
        <w:tc>
          <w:tcPr>
            <w:tcW w:w="6865" w:type="dxa"/>
            <w:tcBorders>
              <w:top w:val="nil"/>
              <w:left w:val="nil"/>
              <w:bottom w:val="single" w:sz="8" w:space="0" w:color="95B3D7"/>
              <w:right w:val="single" w:sz="8" w:space="0" w:color="95B3D7"/>
            </w:tcBorders>
            <w:shd w:val="clear" w:color="auto" w:fill="auto"/>
            <w:vAlign w:val="center"/>
            <w:hideMark/>
          </w:tcPr>
          <w:p w14:paraId="0B38BA5A" w14:textId="77777777" w:rsidR="002B078F" w:rsidRPr="008A6EC1" w:rsidRDefault="002B078F" w:rsidP="00870715">
            <w:pPr>
              <w:tabs>
                <w:tab w:val="left" w:pos="720"/>
              </w:tabs>
              <w:spacing w:after="0" w:line="360" w:lineRule="auto"/>
              <w:rPr>
                <w:rFonts w:ascii="Times New Roman" w:hAnsi="Times New Roman"/>
                <w:color w:val="000000"/>
                <w:sz w:val="26"/>
                <w:szCs w:val="26"/>
              </w:rPr>
            </w:pPr>
            <w:r w:rsidRPr="008A6EC1">
              <w:rPr>
                <w:rFonts w:ascii="Times New Roman" w:hAnsi="Times New Roman"/>
                <w:color w:val="000000"/>
                <w:sz w:val="26"/>
                <w:szCs w:val="26"/>
              </w:rPr>
              <w:t>Thông báo đăng ký thành công/ thất bại</w:t>
            </w:r>
          </w:p>
        </w:tc>
      </w:tr>
      <w:tr w:rsidR="002B078F" w:rsidRPr="008A6EC1" w14:paraId="4DC3FDF6" w14:textId="77777777" w:rsidTr="00870715">
        <w:trPr>
          <w:trHeight w:val="345"/>
        </w:trPr>
        <w:tc>
          <w:tcPr>
            <w:tcW w:w="2600" w:type="dxa"/>
            <w:tcBorders>
              <w:top w:val="nil"/>
              <w:left w:val="single" w:sz="8" w:space="0" w:color="95B3D7"/>
              <w:bottom w:val="single" w:sz="8" w:space="0" w:color="95B3D7"/>
              <w:right w:val="single" w:sz="8" w:space="0" w:color="95B3D7"/>
            </w:tcBorders>
            <w:shd w:val="clear" w:color="auto" w:fill="BDD6EE"/>
            <w:vAlign w:val="center"/>
            <w:hideMark/>
          </w:tcPr>
          <w:p w14:paraId="4DFD3EDF" w14:textId="77777777" w:rsidR="002B078F" w:rsidRPr="008A6EC1" w:rsidRDefault="002B078F" w:rsidP="00870715">
            <w:pPr>
              <w:tabs>
                <w:tab w:val="left" w:pos="720"/>
              </w:tabs>
              <w:spacing w:after="0" w:line="360" w:lineRule="auto"/>
              <w:jc w:val="right"/>
              <w:rPr>
                <w:rFonts w:ascii="Times New Roman" w:hAnsi="Times New Roman"/>
                <w:b/>
                <w:color w:val="000000"/>
                <w:sz w:val="26"/>
                <w:szCs w:val="26"/>
              </w:rPr>
            </w:pPr>
            <w:r w:rsidRPr="008A6EC1">
              <w:rPr>
                <w:rFonts w:ascii="Times New Roman" w:hAnsi="Times New Roman"/>
                <w:b/>
                <w:color w:val="000000"/>
                <w:sz w:val="26"/>
                <w:szCs w:val="26"/>
              </w:rPr>
              <w:t>Các yêu cầu mở rộng</w:t>
            </w:r>
          </w:p>
        </w:tc>
        <w:tc>
          <w:tcPr>
            <w:tcW w:w="6865" w:type="dxa"/>
            <w:tcBorders>
              <w:top w:val="nil"/>
              <w:left w:val="nil"/>
              <w:bottom w:val="single" w:sz="8" w:space="0" w:color="95B3D7"/>
              <w:right w:val="single" w:sz="8" w:space="0" w:color="95B3D7"/>
            </w:tcBorders>
            <w:shd w:val="clear" w:color="auto" w:fill="auto"/>
            <w:vAlign w:val="center"/>
            <w:hideMark/>
          </w:tcPr>
          <w:p w14:paraId="0761CB61" w14:textId="77777777" w:rsidR="002B078F" w:rsidRPr="008A6EC1" w:rsidRDefault="002B078F" w:rsidP="00870715">
            <w:pPr>
              <w:tabs>
                <w:tab w:val="left" w:pos="720"/>
              </w:tabs>
              <w:spacing w:after="0" w:line="360" w:lineRule="auto"/>
              <w:rPr>
                <w:rFonts w:ascii="Times New Roman" w:hAnsi="Times New Roman"/>
                <w:color w:val="000000"/>
                <w:sz w:val="26"/>
                <w:szCs w:val="26"/>
              </w:rPr>
            </w:pPr>
            <w:r w:rsidRPr="008A6EC1">
              <w:rPr>
                <w:rFonts w:ascii="Times New Roman" w:hAnsi="Times New Roman"/>
                <w:color w:val="000000"/>
                <w:sz w:val="26"/>
                <w:szCs w:val="26"/>
              </w:rPr>
              <w:t>Không có.</w:t>
            </w:r>
          </w:p>
        </w:tc>
      </w:tr>
    </w:tbl>
    <w:p w14:paraId="1BDA0A6B" w14:textId="77777777" w:rsidR="002B078F" w:rsidRDefault="002B078F" w:rsidP="00F337F3">
      <w:pPr>
        <w:pStyle w:val="11"/>
      </w:pPr>
    </w:p>
    <w:p w14:paraId="1AC34BE7" w14:textId="5214D2B3" w:rsidR="0067659D" w:rsidRDefault="0067659D" w:rsidP="00F337F3">
      <w:pPr>
        <w:pStyle w:val="11"/>
      </w:pPr>
      <w:r>
        <w:tab/>
      </w:r>
      <w:r>
        <w:tab/>
      </w:r>
      <w:r>
        <w:tab/>
      </w:r>
      <w:r>
        <w:tab/>
        <w:t xml:space="preserve">3.2.4 Bảng đặc tả </w:t>
      </w:r>
      <w:r w:rsidR="0084433D">
        <w:t xml:space="preserve">use case </w:t>
      </w:r>
      <w:r>
        <w:t>đăng ký</w:t>
      </w:r>
    </w:p>
    <w:p w14:paraId="30316C4B" w14:textId="11655466" w:rsidR="001A1E58" w:rsidRDefault="001A1E58" w:rsidP="00F337F3">
      <w:pPr>
        <w:pStyle w:val="11"/>
      </w:pPr>
      <w:r>
        <w:t>Dòng sự kiện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13"/>
        <w:gridCol w:w="4621"/>
      </w:tblGrid>
      <w:tr w:rsidR="002B078F" w:rsidRPr="00A95D0E" w14:paraId="7038FCBE" w14:textId="77777777" w:rsidTr="00870715">
        <w:tc>
          <w:tcPr>
            <w:tcW w:w="9134" w:type="dxa"/>
            <w:gridSpan w:val="2"/>
            <w:shd w:val="clear" w:color="auto" w:fill="auto"/>
          </w:tcPr>
          <w:p w14:paraId="5FEF08FF" w14:textId="77777777" w:rsidR="002B078F" w:rsidRPr="00A95D0E" w:rsidRDefault="002B078F" w:rsidP="00870715">
            <w:pPr>
              <w:spacing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A95D0E">
              <w:rPr>
                <w:rFonts w:ascii="Times New Roman" w:hAnsi="Times New Roman"/>
                <w:sz w:val="26"/>
                <w:szCs w:val="26"/>
              </w:rPr>
              <w:t>Dòng sự kiện chính</w:t>
            </w:r>
          </w:p>
        </w:tc>
      </w:tr>
      <w:tr w:rsidR="002B078F" w:rsidRPr="00A95D0E" w14:paraId="49F82169" w14:textId="77777777" w:rsidTr="00870715">
        <w:tc>
          <w:tcPr>
            <w:tcW w:w="4513" w:type="dxa"/>
            <w:shd w:val="clear" w:color="auto" w:fill="auto"/>
          </w:tcPr>
          <w:p w14:paraId="55450A9F" w14:textId="77777777" w:rsidR="002B078F" w:rsidRPr="00A95D0E" w:rsidRDefault="002B078F" w:rsidP="00870715">
            <w:pPr>
              <w:spacing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A95D0E">
              <w:rPr>
                <w:rFonts w:ascii="Times New Roman" w:hAnsi="Times New Roman"/>
                <w:sz w:val="26"/>
                <w:szCs w:val="26"/>
              </w:rPr>
              <w:t>Tác Nhân</w:t>
            </w:r>
          </w:p>
        </w:tc>
        <w:tc>
          <w:tcPr>
            <w:tcW w:w="4621" w:type="dxa"/>
            <w:shd w:val="clear" w:color="auto" w:fill="auto"/>
          </w:tcPr>
          <w:p w14:paraId="54B54A81" w14:textId="77777777" w:rsidR="002B078F" w:rsidRPr="00A95D0E" w:rsidRDefault="002B078F" w:rsidP="00870715">
            <w:pPr>
              <w:spacing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A95D0E">
              <w:rPr>
                <w:rFonts w:ascii="Times New Roman" w:hAnsi="Times New Roman"/>
                <w:sz w:val="26"/>
                <w:szCs w:val="26"/>
              </w:rPr>
              <w:t>Hệ thống</w:t>
            </w:r>
          </w:p>
        </w:tc>
      </w:tr>
      <w:tr w:rsidR="002B078F" w:rsidRPr="00776EC7" w14:paraId="6D0DE862" w14:textId="77777777" w:rsidTr="00870715">
        <w:trPr>
          <w:trHeight w:val="1124"/>
        </w:trPr>
        <w:tc>
          <w:tcPr>
            <w:tcW w:w="4513" w:type="dxa"/>
            <w:shd w:val="clear" w:color="auto" w:fill="auto"/>
          </w:tcPr>
          <w:p w14:paraId="4F269E39" w14:textId="77777777" w:rsidR="002B078F" w:rsidRPr="00A95D0E" w:rsidRDefault="002B078F" w:rsidP="00870715">
            <w:pPr>
              <w:spacing w:line="360" w:lineRule="auto"/>
              <w:jc w:val="both"/>
              <w:rPr>
                <w:rFonts w:ascii="Times New Roman" w:hAnsi="Times New Roman"/>
                <w:sz w:val="26"/>
                <w:szCs w:val="26"/>
              </w:rPr>
            </w:pPr>
            <w:r w:rsidRPr="00A95D0E">
              <w:rPr>
                <w:rFonts w:ascii="Times New Roman" w:hAnsi="Times New Roman"/>
                <w:sz w:val="26"/>
                <w:szCs w:val="26"/>
              </w:rPr>
              <w:t xml:space="preserve">1. </w:t>
            </w:r>
            <w:r>
              <w:rPr>
                <w:rFonts w:ascii="Times New Roman" w:hAnsi="Times New Roman"/>
                <w:sz w:val="26"/>
                <w:szCs w:val="26"/>
              </w:rPr>
              <w:t xml:space="preserve">Member </w:t>
            </w:r>
            <w:r w:rsidRPr="00A95D0E">
              <w:rPr>
                <w:rFonts w:ascii="Times New Roman" w:hAnsi="Times New Roman"/>
                <w:sz w:val="26"/>
                <w:szCs w:val="26"/>
              </w:rPr>
              <w:t>chọn chứ</w:t>
            </w:r>
            <w:r>
              <w:rPr>
                <w:rFonts w:ascii="Times New Roman" w:hAnsi="Times New Roman"/>
                <w:sz w:val="26"/>
                <w:szCs w:val="26"/>
              </w:rPr>
              <w:t>c năng đăng ký</w:t>
            </w:r>
          </w:p>
          <w:p w14:paraId="1790CBD3" w14:textId="77777777" w:rsidR="002B078F" w:rsidRDefault="002B078F" w:rsidP="00870715">
            <w:pPr>
              <w:spacing w:line="360" w:lineRule="auto"/>
              <w:jc w:val="both"/>
              <w:rPr>
                <w:rFonts w:ascii="Times New Roman" w:hAnsi="Times New Roman"/>
                <w:sz w:val="26"/>
                <w:szCs w:val="26"/>
              </w:rPr>
            </w:pPr>
          </w:p>
          <w:p w14:paraId="28E80C56" w14:textId="77777777" w:rsidR="002B078F" w:rsidRDefault="002B078F" w:rsidP="00870715">
            <w:pPr>
              <w:spacing w:line="360" w:lineRule="auto"/>
              <w:jc w:val="both"/>
              <w:rPr>
                <w:rFonts w:ascii="Times New Roman" w:hAnsi="Times New Roman"/>
                <w:sz w:val="26"/>
                <w:szCs w:val="26"/>
              </w:rPr>
            </w:pPr>
          </w:p>
          <w:p w14:paraId="692DF8EF" w14:textId="77777777" w:rsidR="002B078F" w:rsidRDefault="002B078F" w:rsidP="00870715">
            <w:pPr>
              <w:spacing w:line="360" w:lineRule="auto"/>
              <w:jc w:val="both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2.Member nhập thông tin user/pass (thông tin đăng ký)</w:t>
            </w:r>
          </w:p>
          <w:p w14:paraId="23B3E3C9" w14:textId="77777777" w:rsidR="002B078F" w:rsidRDefault="002B078F" w:rsidP="00870715">
            <w:pPr>
              <w:spacing w:line="360" w:lineRule="auto"/>
              <w:jc w:val="both"/>
              <w:rPr>
                <w:rFonts w:ascii="Times New Roman" w:hAnsi="Times New Roman"/>
                <w:sz w:val="26"/>
                <w:szCs w:val="26"/>
              </w:rPr>
            </w:pPr>
          </w:p>
          <w:p w14:paraId="47364C44" w14:textId="77777777" w:rsidR="002B078F" w:rsidRDefault="002B078F" w:rsidP="00870715">
            <w:pPr>
              <w:spacing w:line="360" w:lineRule="auto"/>
              <w:jc w:val="both"/>
              <w:rPr>
                <w:rFonts w:ascii="Times New Roman" w:hAnsi="Times New Roman"/>
                <w:sz w:val="26"/>
                <w:szCs w:val="26"/>
              </w:rPr>
            </w:pPr>
          </w:p>
          <w:p w14:paraId="0918BA07" w14:textId="77777777" w:rsidR="002B078F" w:rsidRDefault="002B078F" w:rsidP="00870715">
            <w:pPr>
              <w:spacing w:line="360" w:lineRule="auto"/>
              <w:jc w:val="both"/>
              <w:rPr>
                <w:rFonts w:ascii="Times New Roman" w:hAnsi="Times New Roman"/>
                <w:sz w:val="26"/>
                <w:szCs w:val="26"/>
              </w:rPr>
            </w:pPr>
          </w:p>
          <w:p w14:paraId="14A5528C" w14:textId="77777777" w:rsidR="002B078F" w:rsidRDefault="002B078F" w:rsidP="00870715">
            <w:pPr>
              <w:spacing w:line="360" w:lineRule="auto"/>
              <w:jc w:val="both"/>
              <w:rPr>
                <w:rFonts w:ascii="Times New Roman" w:hAnsi="Times New Roman"/>
                <w:sz w:val="26"/>
                <w:szCs w:val="26"/>
              </w:rPr>
            </w:pPr>
          </w:p>
          <w:p w14:paraId="255C7A96" w14:textId="77777777" w:rsidR="002B078F" w:rsidRDefault="002B078F" w:rsidP="00870715">
            <w:pPr>
              <w:spacing w:line="360" w:lineRule="auto"/>
              <w:jc w:val="both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3. Member chọn nút đăng ký</w:t>
            </w:r>
          </w:p>
          <w:p w14:paraId="67D78908" w14:textId="77777777" w:rsidR="002B078F" w:rsidRPr="00E970DE" w:rsidRDefault="002B078F" w:rsidP="00870715">
            <w:pPr>
              <w:spacing w:line="360" w:lineRule="auto"/>
              <w:jc w:val="both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4621" w:type="dxa"/>
            <w:shd w:val="clear" w:color="auto" w:fill="auto"/>
          </w:tcPr>
          <w:p w14:paraId="52B0EF1E" w14:textId="77777777" w:rsidR="002B078F" w:rsidRPr="00A95D0E" w:rsidRDefault="002B078F" w:rsidP="00870715">
            <w:pPr>
              <w:pStyle w:val="BodyText"/>
              <w:spacing w:after="0" w:line="360" w:lineRule="auto"/>
              <w:ind w:left="0"/>
              <w:jc w:val="both"/>
              <w:rPr>
                <w:sz w:val="26"/>
                <w:szCs w:val="26"/>
                <w:lang w:val="vi-VN"/>
              </w:rPr>
            </w:pPr>
          </w:p>
          <w:p w14:paraId="68D22B5C" w14:textId="77777777" w:rsidR="002B078F" w:rsidRPr="00A95D0E" w:rsidRDefault="002B078F" w:rsidP="00870715">
            <w:pPr>
              <w:pStyle w:val="BodyText"/>
              <w:spacing w:after="0" w:line="360" w:lineRule="auto"/>
              <w:ind w:left="0"/>
              <w:jc w:val="both"/>
              <w:rPr>
                <w:sz w:val="26"/>
                <w:szCs w:val="26"/>
                <w:lang w:val="vi-VN"/>
              </w:rPr>
            </w:pPr>
            <w:r>
              <w:rPr>
                <w:sz w:val="26"/>
                <w:szCs w:val="26"/>
                <w:lang w:val="en-US"/>
              </w:rPr>
              <w:t>1.1</w:t>
            </w:r>
            <w:r w:rsidRPr="00A95D0E">
              <w:rPr>
                <w:sz w:val="26"/>
                <w:szCs w:val="26"/>
                <w:lang w:val="vi-VN"/>
              </w:rPr>
              <w:t>. Hệ thống yêu cầu người dùng nhập các thông tin tài khoản: tên tài khoản, mật khẩu, địa chỉ email.</w:t>
            </w:r>
          </w:p>
          <w:p w14:paraId="61D663FA" w14:textId="77777777" w:rsidR="002B078F" w:rsidRDefault="002B078F" w:rsidP="00870715">
            <w:pPr>
              <w:pStyle w:val="BodyText"/>
              <w:spacing w:after="0" w:line="360" w:lineRule="auto"/>
              <w:ind w:left="0"/>
              <w:jc w:val="both"/>
              <w:rPr>
                <w:sz w:val="26"/>
                <w:szCs w:val="26"/>
                <w:lang w:val="en-US"/>
              </w:rPr>
            </w:pPr>
          </w:p>
          <w:p w14:paraId="78C65BD0" w14:textId="77777777" w:rsidR="002B078F" w:rsidRDefault="002B078F" w:rsidP="00870715">
            <w:pPr>
              <w:pStyle w:val="BodyText"/>
              <w:spacing w:after="0" w:line="360" w:lineRule="auto"/>
              <w:ind w:left="0"/>
              <w:jc w:val="both"/>
              <w:rPr>
                <w:sz w:val="26"/>
                <w:szCs w:val="26"/>
                <w:lang w:val="en-US"/>
              </w:rPr>
            </w:pPr>
          </w:p>
          <w:p w14:paraId="6CBD2D46" w14:textId="77777777" w:rsidR="002B078F" w:rsidRPr="00A95D0E" w:rsidRDefault="002B078F" w:rsidP="00870715">
            <w:pPr>
              <w:pStyle w:val="BodyText"/>
              <w:spacing w:after="0" w:line="360" w:lineRule="auto"/>
              <w:ind w:left="0"/>
              <w:jc w:val="both"/>
              <w:rPr>
                <w:sz w:val="26"/>
                <w:szCs w:val="26"/>
                <w:lang w:val="en-US"/>
              </w:rPr>
            </w:pPr>
          </w:p>
          <w:p w14:paraId="307EDA3B" w14:textId="77777777" w:rsidR="002B078F" w:rsidRDefault="002B078F" w:rsidP="00870715">
            <w:pPr>
              <w:pStyle w:val="BodyText"/>
              <w:spacing w:after="0" w:line="360" w:lineRule="auto"/>
              <w:ind w:left="0"/>
              <w:jc w:val="both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2.1</w:t>
            </w:r>
            <w:r w:rsidRPr="00A95D0E">
              <w:rPr>
                <w:sz w:val="26"/>
                <w:szCs w:val="26"/>
                <w:lang w:val="vi-VN"/>
              </w:rPr>
              <w:t xml:space="preserve">. Hệ thống kiểm tra xem tên tài khoản đã tồn tại hay chưa. </w:t>
            </w:r>
          </w:p>
          <w:p w14:paraId="0D86D065" w14:textId="77777777" w:rsidR="002B078F" w:rsidRPr="00AD203C" w:rsidRDefault="002B078F" w:rsidP="00870715">
            <w:pPr>
              <w:pStyle w:val="BodyText"/>
              <w:spacing w:after="0" w:line="360" w:lineRule="auto"/>
              <w:ind w:left="0"/>
              <w:jc w:val="both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2.2.1Nếu trùng hiển thị dòng text bên cạnh user là đã tồn tại.hoặc chưa thì có thể đăng ký</w:t>
            </w:r>
          </w:p>
          <w:p w14:paraId="07F566B2" w14:textId="77777777" w:rsidR="002B078F" w:rsidRDefault="002B078F" w:rsidP="00870715">
            <w:pPr>
              <w:pStyle w:val="BodyText"/>
              <w:spacing w:after="0" w:line="360" w:lineRule="auto"/>
              <w:ind w:left="0"/>
              <w:jc w:val="both"/>
              <w:rPr>
                <w:sz w:val="26"/>
                <w:szCs w:val="26"/>
                <w:lang w:val="en-US"/>
              </w:rPr>
            </w:pPr>
          </w:p>
          <w:p w14:paraId="6C717063" w14:textId="77777777" w:rsidR="002B078F" w:rsidRDefault="002B078F" w:rsidP="00870715">
            <w:pPr>
              <w:pStyle w:val="BodyText"/>
              <w:spacing w:after="0" w:line="360" w:lineRule="auto"/>
              <w:ind w:left="0"/>
              <w:jc w:val="both"/>
              <w:rPr>
                <w:sz w:val="26"/>
                <w:szCs w:val="26"/>
                <w:lang w:val="en-US"/>
              </w:rPr>
            </w:pPr>
          </w:p>
          <w:p w14:paraId="56F168DE" w14:textId="77777777" w:rsidR="002B078F" w:rsidRPr="00E970DE" w:rsidRDefault="002B078F" w:rsidP="00870715">
            <w:pPr>
              <w:pStyle w:val="BodyText"/>
              <w:spacing w:after="0" w:line="360" w:lineRule="auto"/>
              <w:ind w:left="0"/>
              <w:jc w:val="both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3.1 hệ thống tiến hành tạo tài khoản</w:t>
            </w:r>
          </w:p>
          <w:p w14:paraId="065103DD" w14:textId="77777777" w:rsidR="002B078F" w:rsidRPr="00776EC7" w:rsidRDefault="002B078F" w:rsidP="00870715">
            <w:pPr>
              <w:pStyle w:val="BodyText"/>
              <w:spacing w:after="0" w:line="360" w:lineRule="auto"/>
              <w:ind w:left="0"/>
              <w:jc w:val="both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3.2</w:t>
            </w:r>
            <w:r w:rsidRPr="00A95D0E">
              <w:rPr>
                <w:sz w:val="26"/>
                <w:szCs w:val="26"/>
                <w:lang w:val="vi-VN"/>
              </w:rPr>
              <w:t xml:space="preserve">. Hệ thống thông báo đã đăng ký tài </w:t>
            </w:r>
            <w:proofErr w:type="gramStart"/>
            <w:r w:rsidRPr="00A95D0E">
              <w:rPr>
                <w:sz w:val="26"/>
                <w:szCs w:val="26"/>
                <w:lang w:val="vi-VN"/>
              </w:rPr>
              <w:t>khoản  thành</w:t>
            </w:r>
            <w:proofErr w:type="gramEnd"/>
            <w:r w:rsidRPr="00A95D0E">
              <w:rPr>
                <w:sz w:val="26"/>
                <w:szCs w:val="26"/>
                <w:lang w:val="vi-VN"/>
              </w:rPr>
              <w:t xml:space="preserve"> công.</w:t>
            </w:r>
          </w:p>
        </w:tc>
      </w:tr>
    </w:tbl>
    <w:p w14:paraId="72F2A945" w14:textId="77777777" w:rsidR="002B078F" w:rsidRDefault="002B078F" w:rsidP="00F337F3">
      <w:pPr>
        <w:pStyle w:val="11"/>
      </w:pPr>
    </w:p>
    <w:p w14:paraId="4B86F508" w14:textId="1DC9415D" w:rsidR="001A1E58" w:rsidRDefault="001A1E58" w:rsidP="00F337F3">
      <w:pPr>
        <w:pStyle w:val="11"/>
      </w:pPr>
      <w:r>
        <w:t>3.2.5 Biểu đồ tuần tự đăng ký</w:t>
      </w:r>
    </w:p>
    <w:p w14:paraId="1D1EFC9A" w14:textId="0AAC8964" w:rsidR="002B078F" w:rsidRDefault="002B078F" w:rsidP="00F337F3">
      <w:pPr>
        <w:pStyle w:val="11"/>
      </w:pPr>
      <w:r>
        <w:rPr>
          <w:noProof/>
          <w:lang w:eastAsia="en-US"/>
        </w:rPr>
        <w:drawing>
          <wp:inline distT="0" distB="0" distL="0" distR="0" wp14:anchorId="181F66DF" wp14:editId="6A632DE8">
            <wp:extent cx="5943600" cy="2701925"/>
            <wp:effectExtent l="0" t="0" r="0" b="317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angky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01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9015AF" w14:textId="54082CF6" w:rsidR="00132535" w:rsidRDefault="00132535" w:rsidP="00F337F3">
      <w:pPr>
        <w:pStyle w:val="11"/>
      </w:pPr>
      <w:r>
        <w:tab/>
      </w:r>
      <w:r>
        <w:tab/>
      </w:r>
      <w:r>
        <w:tab/>
      </w:r>
      <w:r>
        <w:tab/>
        <w:t>3.2.5 Biểu đồ tuần tự đăng ký</w:t>
      </w:r>
    </w:p>
    <w:p w14:paraId="6C4E9579" w14:textId="4CDD50BF" w:rsidR="001A1E58" w:rsidRDefault="001A1E58" w:rsidP="00F337F3">
      <w:pPr>
        <w:pStyle w:val="11"/>
      </w:pPr>
      <w:r>
        <w:t>3.2.6 Biểu đồ hoạt động đăng ký</w:t>
      </w:r>
    </w:p>
    <w:p w14:paraId="2BCB63F6" w14:textId="776A82FF" w:rsidR="002B078F" w:rsidRDefault="00132535" w:rsidP="00F337F3">
      <w:pPr>
        <w:pStyle w:val="11"/>
      </w:pPr>
      <w:r>
        <w:object w:dxaOrig="3571" w:dyaOrig="10921" w14:anchorId="2176D201">
          <v:shape id="_x0000_i1026" type="#_x0000_t75" style="width:178.5pt;height:390pt" o:ole="">
            <v:imagedata r:id="rId14" o:title=""/>
          </v:shape>
          <o:OLEObject Type="Embed" ProgID="Visio.Drawing.15" ShapeID="_x0000_i1026" DrawAspect="Content" ObjectID="_1586794244" r:id="rId15"/>
        </w:object>
      </w:r>
    </w:p>
    <w:p w14:paraId="09030B80" w14:textId="77777777" w:rsidR="002B078F" w:rsidRDefault="002B078F" w:rsidP="00F337F3">
      <w:pPr>
        <w:pStyle w:val="11"/>
      </w:pPr>
    </w:p>
    <w:p w14:paraId="54DCD6A2" w14:textId="1707D61C" w:rsidR="002B078F" w:rsidRDefault="00132535" w:rsidP="00F337F3">
      <w:pPr>
        <w:pStyle w:val="11"/>
      </w:pPr>
      <w:r>
        <w:t>3.2.6</w:t>
      </w:r>
      <w:r w:rsidR="00516DCB">
        <w:t xml:space="preserve"> </w:t>
      </w:r>
      <w:r>
        <w:t>Biểu đồ hoạt động đăng ký</w:t>
      </w:r>
    </w:p>
    <w:p w14:paraId="3722FA57" w14:textId="77777777" w:rsidR="002B078F" w:rsidRDefault="002B078F" w:rsidP="00F337F3">
      <w:pPr>
        <w:pStyle w:val="11"/>
      </w:pPr>
    </w:p>
    <w:p w14:paraId="53EAAE40" w14:textId="77777777" w:rsidR="002B078F" w:rsidRDefault="002B078F" w:rsidP="00F337F3">
      <w:pPr>
        <w:pStyle w:val="11"/>
      </w:pPr>
    </w:p>
    <w:p w14:paraId="6234C7D5" w14:textId="4B3656B7" w:rsidR="001A1E58" w:rsidRDefault="001A1E58" w:rsidP="001A1E58">
      <w:pPr>
        <w:pStyle w:val="11"/>
      </w:pPr>
      <w:r>
        <w:t xml:space="preserve">3.2.7 </w:t>
      </w:r>
      <w:proofErr w:type="gramStart"/>
      <w:r>
        <w:t>đặc</w:t>
      </w:r>
      <w:proofErr w:type="gramEnd"/>
      <w:r>
        <w:t xml:space="preserve"> tả luồng sự kiện đăng xuất</w:t>
      </w:r>
    </w:p>
    <w:p w14:paraId="76943A3C" w14:textId="77777777" w:rsidR="00132535" w:rsidRDefault="00132535" w:rsidP="001A1E58">
      <w:pPr>
        <w:pStyle w:val="11"/>
      </w:pPr>
    </w:p>
    <w:p w14:paraId="2F8B0E21" w14:textId="77777777" w:rsidR="00132535" w:rsidRDefault="00132535" w:rsidP="001A1E58">
      <w:pPr>
        <w:pStyle w:val="11"/>
      </w:pPr>
    </w:p>
    <w:p w14:paraId="04A9C50F" w14:textId="77777777" w:rsidR="00132535" w:rsidRDefault="00132535" w:rsidP="001A1E58">
      <w:pPr>
        <w:pStyle w:val="11"/>
      </w:pPr>
    </w:p>
    <w:p w14:paraId="7FF98558" w14:textId="77777777" w:rsidR="00132535" w:rsidRDefault="00132535" w:rsidP="001A1E58">
      <w:pPr>
        <w:pStyle w:val="11"/>
      </w:pPr>
    </w:p>
    <w:p w14:paraId="227D8A50" w14:textId="77777777" w:rsidR="00132535" w:rsidRDefault="00132535" w:rsidP="001A1E58">
      <w:pPr>
        <w:pStyle w:val="11"/>
      </w:pPr>
    </w:p>
    <w:p w14:paraId="452FF6F4" w14:textId="77777777" w:rsidR="00132535" w:rsidRDefault="00132535" w:rsidP="001A1E58">
      <w:pPr>
        <w:pStyle w:val="11"/>
      </w:pPr>
    </w:p>
    <w:p w14:paraId="1F2E3B4C" w14:textId="77777777" w:rsidR="00132535" w:rsidRDefault="00132535" w:rsidP="001A1E58">
      <w:pPr>
        <w:pStyle w:val="11"/>
      </w:pPr>
      <w:r>
        <w:t xml:space="preserve">     </w:t>
      </w:r>
      <w:r>
        <w:tab/>
      </w:r>
      <w:r>
        <w:tab/>
      </w:r>
      <w:r>
        <w:tab/>
      </w:r>
      <w:r>
        <w:tab/>
      </w:r>
    </w:p>
    <w:p w14:paraId="5C21CAF3" w14:textId="24637839" w:rsidR="00132535" w:rsidRDefault="00132535" w:rsidP="00132535">
      <w:pPr>
        <w:pStyle w:val="11"/>
        <w:ind w:left="2160" w:firstLine="720"/>
      </w:pPr>
      <w:r>
        <w:t xml:space="preserve">3.2.7 </w:t>
      </w:r>
      <w:proofErr w:type="gramStart"/>
      <w:r>
        <w:t>đặc</w:t>
      </w:r>
      <w:proofErr w:type="gramEnd"/>
      <w:r>
        <w:t xml:space="preserve"> tả </w:t>
      </w:r>
      <w:r w:rsidR="00516DCB">
        <w:t>use case</w:t>
      </w:r>
      <w:r>
        <w:t xml:space="preserve"> đăng xuất</w:t>
      </w:r>
    </w:p>
    <w:p w14:paraId="1773C417" w14:textId="77777777" w:rsidR="00132535" w:rsidRDefault="00132535" w:rsidP="001A1E58">
      <w:pPr>
        <w:pStyle w:val="11"/>
      </w:pPr>
      <w:bookmarkStart w:id="0" w:name="_GoBack"/>
      <w:bookmarkEnd w:id="0"/>
    </w:p>
    <w:p w14:paraId="4F366AD7" w14:textId="77777777" w:rsidR="00132535" w:rsidRDefault="00132535" w:rsidP="001A1E58">
      <w:pPr>
        <w:pStyle w:val="11"/>
      </w:pPr>
    </w:p>
    <w:tbl>
      <w:tblPr>
        <w:tblpPr w:leftFromText="180" w:rightFromText="180" w:horzAnchor="margin" w:tblpY="690"/>
        <w:tblW w:w="9460" w:type="dxa"/>
        <w:tblLook w:val="04A0" w:firstRow="1" w:lastRow="0" w:firstColumn="1" w:lastColumn="0" w:noHBand="0" w:noVBand="1"/>
      </w:tblPr>
      <w:tblGrid>
        <w:gridCol w:w="2710"/>
        <w:gridCol w:w="6750"/>
      </w:tblGrid>
      <w:tr w:rsidR="002B078F" w:rsidRPr="008A6EC1" w14:paraId="782E3E5C" w14:textId="77777777" w:rsidTr="00870715">
        <w:trPr>
          <w:trHeight w:val="675"/>
        </w:trPr>
        <w:tc>
          <w:tcPr>
            <w:tcW w:w="2710" w:type="dxa"/>
            <w:tcBorders>
              <w:top w:val="nil"/>
              <w:left w:val="single" w:sz="8" w:space="0" w:color="95B3D7"/>
              <w:bottom w:val="single" w:sz="8" w:space="0" w:color="95B3D7"/>
              <w:right w:val="single" w:sz="8" w:space="0" w:color="95B3D7"/>
            </w:tcBorders>
            <w:shd w:val="clear" w:color="000000" w:fill="B8CCE4"/>
            <w:vAlign w:val="center"/>
            <w:hideMark/>
          </w:tcPr>
          <w:p w14:paraId="4ED27067" w14:textId="77777777" w:rsidR="002B078F" w:rsidRPr="008A6EC1" w:rsidRDefault="002B078F" w:rsidP="00870715">
            <w:pPr>
              <w:tabs>
                <w:tab w:val="left" w:pos="720"/>
              </w:tabs>
              <w:spacing w:after="0" w:line="360" w:lineRule="auto"/>
              <w:jc w:val="right"/>
              <w:rPr>
                <w:rFonts w:ascii="Times New Roman" w:hAnsi="Times New Roman"/>
                <w:b/>
                <w:color w:val="000000"/>
                <w:sz w:val="26"/>
                <w:szCs w:val="26"/>
              </w:rPr>
            </w:pPr>
            <w:r w:rsidRPr="008A6EC1">
              <w:rPr>
                <w:rFonts w:ascii="Times New Roman" w:hAnsi="Times New Roman"/>
                <w:b/>
                <w:color w:val="000000"/>
                <w:sz w:val="26"/>
                <w:szCs w:val="26"/>
              </w:rPr>
              <w:t>Mục đích</w:t>
            </w:r>
          </w:p>
        </w:tc>
        <w:tc>
          <w:tcPr>
            <w:tcW w:w="6750" w:type="dxa"/>
            <w:tcBorders>
              <w:top w:val="nil"/>
              <w:left w:val="nil"/>
              <w:bottom w:val="single" w:sz="8" w:space="0" w:color="95B3D7"/>
              <w:right w:val="single" w:sz="8" w:space="0" w:color="95B3D7"/>
            </w:tcBorders>
            <w:shd w:val="clear" w:color="auto" w:fill="auto"/>
            <w:vAlign w:val="center"/>
            <w:hideMark/>
          </w:tcPr>
          <w:p w14:paraId="7A2F005F" w14:textId="77777777" w:rsidR="002B078F" w:rsidRPr="008A6EC1" w:rsidRDefault="002B078F" w:rsidP="00870715">
            <w:pPr>
              <w:tabs>
                <w:tab w:val="left" w:pos="720"/>
              </w:tabs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6"/>
                <w:szCs w:val="26"/>
              </w:rPr>
            </w:pPr>
            <w:r w:rsidRPr="008A6EC1">
              <w:rPr>
                <w:rFonts w:ascii="Times New Roman" w:hAnsi="Times New Roman"/>
                <w:color w:val="000000"/>
                <w:sz w:val="26"/>
                <w:szCs w:val="26"/>
              </w:rPr>
              <w:t xml:space="preserve">Đăng </w:t>
            </w:r>
            <w:r>
              <w:rPr>
                <w:rFonts w:ascii="Times New Roman" w:hAnsi="Times New Roman"/>
                <w:color w:val="000000"/>
                <w:sz w:val="26"/>
                <w:szCs w:val="26"/>
              </w:rPr>
              <w:t>xuất khỏi</w:t>
            </w:r>
            <w:r w:rsidRPr="008A6EC1">
              <w:rPr>
                <w:rFonts w:ascii="Times New Roman" w:hAnsi="Times New Roman"/>
                <w:color w:val="000000"/>
                <w:sz w:val="26"/>
                <w:szCs w:val="26"/>
              </w:rPr>
              <w:t xml:space="preserve"> hệ thống</w:t>
            </w:r>
          </w:p>
        </w:tc>
      </w:tr>
      <w:tr w:rsidR="002B078F" w:rsidRPr="008A6EC1" w14:paraId="24309166" w14:textId="77777777" w:rsidTr="00870715">
        <w:trPr>
          <w:trHeight w:val="675"/>
        </w:trPr>
        <w:tc>
          <w:tcPr>
            <w:tcW w:w="2710" w:type="dxa"/>
            <w:tcBorders>
              <w:top w:val="nil"/>
              <w:left w:val="single" w:sz="8" w:space="0" w:color="95B3D7"/>
              <w:bottom w:val="single" w:sz="8" w:space="0" w:color="95B3D7"/>
              <w:right w:val="single" w:sz="8" w:space="0" w:color="95B3D7"/>
            </w:tcBorders>
            <w:shd w:val="clear" w:color="000000" w:fill="B8CCE4"/>
            <w:vAlign w:val="center"/>
            <w:hideMark/>
          </w:tcPr>
          <w:p w14:paraId="211B4762" w14:textId="77777777" w:rsidR="002B078F" w:rsidRPr="008A6EC1" w:rsidRDefault="002B078F" w:rsidP="00870715">
            <w:pPr>
              <w:tabs>
                <w:tab w:val="left" w:pos="720"/>
              </w:tabs>
              <w:spacing w:after="0" w:line="360" w:lineRule="auto"/>
              <w:jc w:val="right"/>
              <w:rPr>
                <w:rFonts w:ascii="Times New Roman" w:hAnsi="Times New Roman"/>
                <w:b/>
                <w:color w:val="000000"/>
                <w:sz w:val="26"/>
                <w:szCs w:val="26"/>
              </w:rPr>
            </w:pPr>
            <w:r w:rsidRPr="008A6EC1">
              <w:rPr>
                <w:rFonts w:ascii="Times New Roman" w:hAnsi="Times New Roman"/>
                <w:b/>
                <w:color w:val="000000"/>
                <w:sz w:val="26"/>
                <w:szCs w:val="26"/>
              </w:rPr>
              <w:t>Mô tả chung</w:t>
            </w:r>
          </w:p>
        </w:tc>
        <w:tc>
          <w:tcPr>
            <w:tcW w:w="6750" w:type="dxa"/>
            <w:tcBorders>
              <w:top w:val="nil"/>
              <w:left w:val="nil"/>
              <w:bottom w:val="single" w:sz="8" w:space="0" w:color="95B3D7"/>
              <w:right w:val="single" w:sz="8" w:space="0" w:color="95B3D7"/>
            </w:tcBorders>
            <w:shd w:val="clear" w:color="auto" w:fill="auto"/>
            <w:vAlign w:val="center"/>
            <w:hideMark/>
          </w:tcPr>
          <w:p w14:paraId="2E8E4D19" w14:textId="77777777" w:rsidR="002B078F" w:rsidRPr="008A6EC1" w:rsidRDefault="002B078F" w:rsidP="00870715">
            <w:pPr>
              <w:tabs>
                <w:tab w:val="left" w:pos="720"/>
              </w:tabs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6"/>
                <w:szCs w:val="26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</w:rPr>
              <w:t xml:space="preserve">ADMIN, member </w:t>
            </w:r>
            <w:r w:rsidRPr="008A6EC1">
              <w:rPr>
                <w:rFonts w:ascii="Times New Roman" w:hAnsi="Times New Roman"/>
                <w:color w:val="000000"/>
                <w:sz w:val="26"/>
                <w:szCs w:val="26"/>
              </w:rPr>
              <w:t xml:space="preserve">khi muốn đăng </w:t>
            </w:r>
            <w:r>
              <w:rPr>
                <w:rFonts w:ascii="Times New Roman" w:hAnsi="Times New Roman"/>
                <w:color w:val="000000"/>
                <w:sz w:val="26"/>
                <w:szCs w:val="26"/>
              </w:rPr>
              <w:t>xuất</w:t>
            </w:r>
            <w:r w:rsidRPr="008A6EC1">
              <w:rPr>
                <w:rFonts w:ascii="Times New Roman" w:hAnsi="Times New Roman"/>
                <w:color w:val="000000"/>
                <w:sz w:val="26"/>
                <w:szCs w:val="26"/>
              </w:rPr>
              <w:t xml:space="preserve"> </w:t>
            </w:r>
            <w:r>
              <w:rPr>
                <w:rFonts w:ascii="Times New Roman" w:hAnsi="Times New Roman"/>
                <w:color w:val="000000"/>
                <w:sz w:val="26"/>
                <w:szCs w:val="26"/>
              </w:rPr>
              <w:t>khỏi</w:t>
            </w:r>
            <w:r w:rsidRPr="008A6EC1">
              <w:rPr>
                <w:rFonts w:ascii="Times New Roman" w:hAnsi="Times New Roman"/>
                <w:color w:val="000000"/>
                <w:sz w:val="26"/>
                <w:szCs w:val="26"/>
              </w:rPr>
              <w:t xml:space="preserve"> hệ thống</w:t>
            </w:r>
          </w:p>
        </w:tc>
      </w:tr>
      <w:tr w:rsidR="002B078F" w:rsidRPr="008A6EC1" w14:paraId="3B8E43F1" w14:textId="77777777" w:rsidTr="00870715">
        <w:trPr>
          <w:trHeight w:val="675"/>
        </w:trPr>
        <w:tc>
          <w:tcPr>
            <w:tcW w:w="2710" w:type="dxa"/>
            <w:tcBorders>
              <w:top w:val="nil"/>
              <w:left w:val="single" w:sz="8" w:space="0" w:color="95B3D7"/>
              <w:bottom w:val="single" w:sz="8" w:space="0" w:color="95B3D7"/>
              <w:right w:val="single" w:sz="8" w:space="0" w:color="95B3D7"/>
            </w:tcBorders>
            <w:shd w:val="clear" w:color="000000" w:fill="B8CCE4"/>
            <w:vAlign w:val="center"/>
            <w:hideMark/>
          </w:tcPr>
          <w:p w14:paraId="7646BD4F" w14:textId="77777777" w:rsidR="002B078F" w:rsidRPr="008A6EC1" w:rsidRDefault="002B078F" w:rsidP="00870715">
            <w:pPr>
              <w:tabs>
                <w:tab w:val="left" w:pos="720"/>
              </w:tabs>
              <w:spacing w:after="0" w:line="360" w:lineRule="auto"/>
              <w:jc w:val="right"/>
              <w:rPr>
                <w:rFonts w:ascii="Times New Roman" w:hAnsi="Times New Roman"/>
                <w:b/>
                <w:color w:val="000000"/>
                <w:sz w:val="26"/>
                <w:szCs w:val="26"/>
              </w:rPr>
            </w:pPr>
            <w:r w:rsidRPr="008A6EC1">
              <w:rPr>
                <w:rFonts w:ascii="Times New Roman" w:hAnsi="Times New Roman"/>
                <w:b/>
                <w:color w:val="000000"/>
                <w:sz w:val="26"/>
                <w:szCs w:val="26"/>
              </w:rPr>
              <w:t>Luồng thay thế</w:t>
            </w:r>
          </w:p>
        </w:tc>
        <w:tc>
          <w:tcPr>
            <w:tcW w:w="6750" w:type="dxa"/>
            <w:tcBorders>
              <w:top w:val="single" w:sz="4" w:space="0" w:color="9CC2E5"/>
              <w:left w:val="nil"/>
              <w:bottom w:val="single" w:sz="8" w:space="0" w:color="95B3D7"/>
              <w:right w:val="single" w:sz="8" w:space="0" w:color="95B3D7"/>
            </w:tcBorders>
            <w:shd w:val="clear" w:color="auto" w:fill="auto"/>
            <w:vAlign w:val="center"/>
            <w:hideMark/>
          </w:tcPr>
          <w:p w14:paraId="12D975F0" w14:textId="77777777" w:rsidR="002B078F" w:rsidRPr="008A6EC1" w:rsidRDefault="002B078F" w:rsidP="00870715">
            <w:pPr>
              <w:tabs>
                <w:tab w:val="left" w:pos="720"/>
              </w:tabs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6"/>
                <w:szCs w:val="26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</w:rPr>
              <w:t>Không có</w:t>
            </w:r>
          </w:p>
        </w:tc>
      </w:tr>
      <w:tr w:rsidR="002B078F" w:rsidRPr="008A6EC1" w14:paraId="33C4679E" w14:textId="77777777" w:rsidTr="00870715">
        <w:trPr>
          <w:trHeight w:val="205"/>
        </w:trPr>
        <w:tc>
          <w:tcPr>
            <w:tcW w:w="2710" w:type="dxa"/>
            <w:tcBorders>
              <w:top w:val="nil"/>
              <w:left w:val="single" w:sz="8" w:space="0" w:color="95B3D7"/>
              <w:bottom w:val="single" w:sz="8" w:space="0" w:color="95B3D7"/>
              <w:right w:val="single" w:sz="8" w:space="0" w:color="95B3D7"/>
            </w:tcBorders>
            <w:shd w:val="clear" w:color="000000" w:fill="B8CCE4"/>
            <w:vAlign w:val="center"/>
            <w:hideMark/>
          </w:tcPr>
          <w:p w14:paraId="5BD14087" w14:textId="77777777" w:rsidR="002B078F" w:rsidRPr="008A6EC1" w:rsidRDefault="002B078F" w:rsidP="00870715">
            <w:pPr>
              <w:tabs>
                <w:tab w:val="left" w:pos="720"/>
              </w:tabs>
              <w:spacing w:after="0" w:line="360" w:lineRule="auto"/>
              <w:jc w:val="right"/>
              <w:rPr>
                <w:rFonts w:ascii="Times New Roman" w:hAnsi="Times New Roman"/>
                <w:b/>
                <w:color w:val="000000"/>
                <w:sz w:val="26"/>
                <w:szCs w:val="26"/>
              </w:rPr>
            </w:pPr>
            <w:r w:rsidRPr="008A6EC1">
              <w:rPr>
                <w:rFonts w:ascii="Times New Roman" w:hAnsi="Times New Roman"/>
                <w:b/>
                <w:color w:val="000000"/>
                <w:sz w:val="26"/>
                <w:szCs w:val="26"/>
              </w:rPr>
              <w:t>Các yêu cầu cụ thể</w:t>
            </w:r>
          </w:p>
        </w:tc>
        <w:tc>
          <w:tcPr>
            <w:tcW w:w="6750" w:type="dxa"/>
            <w:tcBorders>
              <w:top w:val="nil"/>
              <w:left w:val="nil"/>
              <w:bottom w:val="single" w:sz="8" w:space="0" w:color="95B3D7"/>
              <w:right w:val="single" w:sz="8" w:space="0" w:color="95B3D7"/>
            </w:tcBorders>
            <w:shd w:val="clear" w:color="auto" w:fill="auto"/>
            <w:vAlign w:val="center"/>
            <w:hideMark/>
          </w:tcPr>
          <w:p w14:paraId="05A55BEE" w14:textId="77777777" w:rsidR="002B078F" w:rsidRPr="008A6EC1" w:rsidRDefault="002B078F" w:rsidP="00870715">
            <w:pPr>
              <w:tabs>
                <w:tab w:val="left" w:pos="720"/>
              </w:tabs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6"/>
                <w:szCs w:val="26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</w:rPr>
              <w:t>Đã đăng nhập vào hệ thống</w:t>
            </w:r>
          </w:p>
        </w:tc>
      </w:tr>
      <w:tr w:rsidR="002B078F" w:rsidRPr="008A6EC1" w14:paraId="6DC49DE4" w14:textId="77777777" w:rsidTr="00870715">
        <w:trPr>
          <w:trHeight w:val="345"/>
        </w:trPr>
        <w:tc>
          <w:tcPr>
            <w:tcW w:w="2710" w:type="dxa"/>
            <w:tcBorders>
              <w:top w:val="nil"/>
              <w:left w:val="single" w:sz="8" w:space="0" w:color="95B3D7"/>
              <w:bottom w:val="single" w:sz="8" w:space="0" w:color="95B3D7"/>
              <w:right w:val="single" w:sz="8" w:space="0" w:color="95B3D7"/>
            </w:tcBorders>
            <w:shd w:val="clear" w:color="000000" w:fill="B8CCE4"/>
            <w:vAlign w:val="center"/>
            <w:hideMark/>
          </w:tcPr>
          <w:p w14:paraId="10C7EE0B" w14:textId="77777777" w:rsidR="002B078F" w:rsidRPr="008A6EC1" w:rsidRDefault="002B078F" w:rsidP="00870715">
            <w:pPr>
              <w:tabs>
                <w:tab w:val="left" w:pos="720"/>
              </w:tabs>
              <w:spacing w:after="0" w:line="360" w:lineRule="auto"/>
              <w:jc w:val="right"/>
              <w:rPr>
                <w:rFonts w:ascii="Times New Roman" w:hAnsi="Times New Roman"/>
                <w:b/>
                <w:color w:val="000000"/>
                <w:sz w:val="26"/>
                <w:szCs w:val="26"/>
              </w:rPr>
            </w:pPr>
            <w:r w:rsidRPr="008A6EC1">
              <w:rPr>
                <w:rFonts w:ascii="Times New Roman" w:hAnsi="Times New Roman"/>
                <w:b/>
                <w:color w:val="000000"/>
                <w:sz w:val="26"/>
                <w:szCs w:val="26"/>
              </w:rPr>
              <w:t>Điều kiện trước</w:t>
            </w:r>
          </w:p>
        </w:tc>
        <w:tc>
          <w:tcPr>
            <w:tcW w:w="6750" w:type="dxa"/>
            <w:tcBorders>
              <w:top w:val="nil"/>
              <w:left w:val="nil"/>
              <w:bottom w:val="single" w:sz="8" w:space="0" w:color="95B3D7"/>
              <w:right w:val="single" w:sz="8" w:space="0" w:color="95B3D7"/>
            </w:tcBorders>
            <w:shd w:val="clear" w:color="auto" w:fill="auto"/>
            <w:vAlign w:val="center"/>
            <w:hideMark/>
          </w:tcPr>
          <w:p w14:paraId="6103E713" w14:textId="77777777" w:rsidR="002B078F" w:rsidRPr="008A6EC1" w:rsidRDefault="002B078F" w:rsidP="00870715">
            <w:pPr>
              <w:tabs>
                <w:tab w:val="left" w:pos="720"/>
              </w:tabs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6"/>
                <w:szCs w:val="26"/>
              </w:rPr>
            </w:pPr>
            <w:r w:rsidRPr="008A6EC1">
              <w:rPr>
                <w:rFonts w:ascii="Times New Roman" w:hAnsi="Times New Roman"/>
                <w:color w:val="000000"/>
                <w:sz w:val="26"/>
                <w:szCs w:val="26"/>
              </w:rPr>
              <w:t>Nguời dùng đã đăng ký thành viên trong hệ thống</w:t>
            </w:r>
          </w:p>
        </w:tc>
      </w:tr>
      <w:tr w:rsidR="002B078F" w:rsidRPr="008A6EC1" w14:paraId="087360B8" w14:textId="77777777" w:rsidTr="00870715">
        <w:trPr>
          <w:trHeight w:val="345"/>
        </w:trPr>
        <w:tc>
          <w:tcPr>
            <w:tcW w:w="2710" w:type="dxa"/>
            <w:tcBorders>
              <w:top w:val="nil"/>
              <w:left w:val="single" w:sz="8" w:space="0" w:color="95B3D7"/>
              <w:bottom w:val="single" w:sz="8" w:space="0" w:color="95B3D7"/>
              <w:right w:val="single" w:sz="8" w:space="0" w:color="95B3D7"/>
            </w:tcBorders>
            <w:shd w:val="clear" w:color="000000" w:fill="B8CCE4"/>
            <w:vAlign w:val="center"/>
            <w:hideMark/>
          </w:tcPr>
          <w:p w14:paraId="2AEA1370" w14:textId="77777777" w:rsidR="002B078F" w:rsidRPr="008A6EC1" w:rsidRDefault="002B078F" w:rsidP="00870715">
            <w:pPr>
              <w:tabs>
                <w:tab w:val="left" w:pos="720"/>
              </w:tabs>
              <w:spacing w:after="0" w:line="360" w:lineRule="auto"/>
              <w:jc w:val="right"/>
              <w:rPr>
                <w:rFonts w:ascii="Times New Roman" w:hAnsi="Times New Roman"/>
                <w:b/>
                <w:color w:val="000000"/>
                <w:sz w:val="26"/>
                <w:szCs w:val="26"/>
              </w:rPr>
            </w:pPr>
            <w:r w:rsidRPr="008A6EC1">
              <w:rPr>
                <w:rFonts w:ascii="Times New Roman" w:hAnsi="Times New Roman"/>
                <w:b/>
                <w:color w:val="000000"/>
                <w:sz w:val="26"/>
                <w:szCs w:val="26"/>
              </w:rPr>
              <w:t>Điều kiện sau</w:t>
            </w:r>
          </w:p>
        </w:tc>
        <w:tc>
          <w:tcPr>
            <w:tcW w:w="6750" w:type="dxa"/>
            <w:tcBorders>
              <w:top w:val="nil"/>
              <w:left w:val="nil"/>
              <w:bottom w:val="single" w:sz="8" w:space="0" w:color="95B3D7"/>
              <w:right w:val="single" w:sz="8" w:space="0" w:color="95B3D7"/>
            </w:tcBorders>
            <w:shd w:val="clear" w:color="auto" w:fill="auto"/>
            <w:vAlign w:val="center"/>
            <w:hideMark/>
          </w:tcPr>
          <w:p w14:paraId="70F880D5" w14:textId="77777777" w:rsidR="002B078F" w:rsidRPr="008A6EC1" w:rsidRDefault="002B078F" w:rsidP="00870715">
            <w:pPr>
              <w:tabs>
                <w:tab w:val="left" w:pos="720"/>
              </w:tabs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6"/>
                <w:szCs w:val="26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</w:rPr>
              <w:t>Không có</w:t>
            </w:r>
          </w:p>
        </w:tc>
      </w:tr>
      <w:tr w:rsidR="002B078F" w:rsidRPr="008A6EC1" w14:paraId="529D23E4" w14:textId="77777777" w:rsidTr="00870715">
        <w:trPr>
          <w:trHeight w:val="345"/>
        </w:trPr>
        <w:tc>
          <w:tcPr>
            <w:tcW w:w="2710" w:type="dxa"/>
            <w:tcBorders>
              <w:top w:val="nil"/>
              <w:left w:val="single" w:sz="8" w:space="0" w:color="95B3D7"/>
              <w:bottom w:val="single" w:sz="8" w:space="0" w:color="95B3D7"/>
              <w:right w:val="single" w:sz="8" w:space="0" w:color="95B3D7"/>
            </w:tcBorders>
            <w:shd w:val="clear" w:color="000000" w:fill="B8CCE4"/>
            <w:vAlign w:val="center"/>
            <w:hideMark/>
          </w:tcPr>
          <w:p w14:paraId="4D5237B4" w14:textId="77777777" w:rsidR="002B078F" w:rsidRPr="008A6EC1" w:rsidRDefault="002B078F" w:rsidP="00870715">
            <w:pPr>
              <w:tabs>
                <w:tab w:val="left" w:pos="720"/>
              </w:tabs>
              <w:spacing w:after="0" w:line="360" w:lineRule="auto"/>
              <w:jc w:val="right"/>
              <w:rPr>
                <w:rFonts w:ascii="Times New Roman" w:hAnsi="Times New Roman"/>
                <w:b/>
                <w:color w:val="000000"/>
                <w:sz w:val="26"/>
                <w:szCs w:val="26"/>
              </w:rPr>
            </w:pPr>
            <w:r w:rsidRPr="008A6EC1">
              <w:rPr>
                <w:rFonts w:ascii="Times New Roman" w:hAnsi="Times New Roman"/>
                <w:b/>
                <w:color w:val="000000"/>
                <w:sz w:val="26"/>
                <w:szCs w:val="26"/>
              </w:rPr>
              <w:t>Các yêu cầu mở rộng</w:t>
            </w:r>
          </w:p>
        </w:tc>
        <w:tc>
          <w:tcPr>
            <w:tcW w:w="6750" w:type="dxa"/>
            <w:tcBorders>
              <w:top w:val="nil"/>
              <w:left w:val="nil"/>
              <w:bottom w:val="single" w:sz="8" w:space="0" w:color="95B3D7"/>
              <w:right w:val="single" w:sz="8" w:space="0" w:color="95B3D7"/>
            </w:tcBorders>
            <w:shd w:val="clear" w:color="auto" w:fill="auto"/>
            <w:vAlign w:val="center"/>
            <w:hideMark/>
          </w:tcPr>
          <w:p w14:paraId="662FCB75" w14:textId="77777777" w:rsidR="002B078F" w:rsidRPr="008A6EC1" w:rsidRDefault="002B078F" w:rsidP="00870715">
            <w:pPr>
              <w:tabs>
                <w:tab w:val="left" w:pos="720"/>
              </w:tabs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6"/>
                <w:szCs w:val="26"/>
              </w:rPr>
            </w:pPr>
            <w:r w:rsidRPr="008A6EC1">
              <w:rPr>
                <w:rFonts w:ascii="Times New Roman" w:hAnsi="Times New Roman"/>
                <w:color w:val="000000"/>
                <w:sz w:val="26"/>
                <w:szCs w:val="26"/>
              </w:rPr>
              <w:t xml:space="preserve">Use case đăng </w:t>
            </w:r>
            <w:proofErr w:type="gramStart"/>
            <w:r w:rsidRPr="008A6EC1">
              <w:rPr>
                <w:rFonts w:ascii="Times New Roman" w:hAnsi="Times New Roman"/>
                <w:color w:val="000000"/>
                <w:sz w:val="26"/>
                <w:szCs w:val="26"/>
              </w:rPr>
              <w:t>xuấ</w:t>
            </w:r>
            <w:r>
              <w:rPr>
                <w:rFonts w:ascii="Times New Roman" w:hAnsi="Times New Roman"/>
                <w:color w:val="000000"/>
                <w:sz w:val="26"/>
                <w:szCs w:val="26"/>
              </w:rPr>
              <w:t>t ,</w:t>
            </w:r>
            <w:proofErr w:type="gramEnd"/>
            <w:r>
              <w:rPr>
                <w:rFonts w:ascii="Times New Roman" w:hAnsi="Times New Roman"/>
                <w:color w:val="000000"/>
                <w:sz w:val="26"/>
                <w:szCs w:val="26"/>
              </w:rPr>
              <w:t xml:space="preserve"> hiển thị</w:t>
            </w:r>
            <w:r w:rsidRPr="008A6EC1">
              <w:rPr>
                <w:rFonts w:ascii="Times New Roman" w:hAnsi="Times New Roman"/>
                <w:color w:val="000000"/>
                <w:sz w:val="26"/>
                <w:szCs w:val="26"/>
              </w:rPr>
              <w:t xml:space="preserve"> sau khi đăng nhập.</w:t>
            </w:r>
          </w:p>
        </w:tc>
      </w:tr>
    </w:tbl>
    <w:p w14:paraId="4998F328" w14:textId="77777777" w:rsidR="002B078F" w:rsidRDefault="002B078F" w:rsidP="001A1E58">
      <w:pPr>
        <w:pStyle w:val="11"/>
      </w:pPr>
    </w:p>
    <w:p w14:paraId="1DE31CCF" w14:textId="77777777" w:rsidR="001A1E58" w:rsidRDefault="001A1E58" w:rsidP="001A1E58">
      <w:pPr>
        <w:pStyle w:val="11"/>
      </w:pPr>
      <w:r>
        <w:t>Dòng sự kiện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13"/>
        <w:gridCol w:w="4621"/>
      </w:tblGrid>
      <w:tr w:rsidR="002B078F" w:rsidRPr="00A95D0E" w14:paraId="025A2590" w14:textId="77777777" w:rsidTr="00870715">
        <w:tc>
          <w:tcPr>
            <w:tcW w:w="9134" w:type="dxa"/>
            <w:gridSpan w:val="2"/>
            <w:shd w:val="clear" w:color="auto" w:fill="auto"/>
          </w:tcPr>
          <w:p w14:paraId="3F678B5C" w14:textId="77777777" w:rsidR="002B078F" w:rsidRPr="00A95D0E" w:rsidRDefault="002B078F" w:rsidP="00870715">
            <w:pPr>
              <w:spacing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A95D0E">
              <w:rPr>
                <w:rFonts w:ascii="Times New Roman" w:hAnsi="Times New Roman"/>
                <w:sz w:val="26"/>
                <w:szCs w:val="26"/>
              </w:rPr>
              <w:t>Dòng sự kiện chính</w:t>
            </w:r>
          </w:p>
        </w:tc>
      </w:tr>
      <w:tr w:rsidR="002B078F" w:rsidRPr="00A95D0E" w14:paraId="3F0B1ED5" w14:textId="77777777" w:rsidTr="00870715">
        <w:tc>
          <w:tcPr>
            <w:tcW w:w="4513" w:type="dxa"/>
            <w:shd w:val="clear" w:color="auto" w:fill="auto"/>
          </w:tcPr>
          <w:p w14:paraId="575FB052" w14:textId="77777777" w:rsidR="002B078F" w:rsidRPr="00A95D0E" w:rsidRDefault="002B078F" w:rsidP="00870715">
            <w:pPr>
              <w:spacing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A95D0E">
              <w:rPr>
                <w:rFonts w:ascii="Times New Roman" w:hAnsi="Times New Roman"/>
                <w:sz w:val="26"/>
                <w:szCs w:val="26"/>
              </w:rPr>
              <w:t>Tác Nhân</w:t>
            </w:r>
          </w:p>
        </w:tc>
        <w:tc>
          <w:tcPr>
            <w:tcW w:w="4621" w:type="dxa"/>
            <w:shd w:val="clear" w:color="auto" w:fill="auto"/>
          </w:tcPr>
          <w:p w14:paraId="0CFC1DAD" w14:textId="77777777" w:rsidR="002B078F" w:rsidRPr="00A95D0E" w:rsidRDefault="002B078F" w:rsidP="00870715">
            <w:pPr>
              <w:spacing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A95D0E">
              <w:rPr>
                <w:rFonts w:ascii="Times New Roman" w:hAnsi="Times New Roman"/>
                <w:sz w:val="26"/>
                <w:szCs w:val="26"/>
              </w:rPr>
              <w:t>Hệ thống</w:t>
            </w:r>
          </w:p>
        </w:tc>
      </w:tr>
      <w:tr w:rsidR="002B078F" w:rsidRPr="00A95D0E" w14:paraId="4DCF0705" w14:textId="77777777" w:rsidTr="00870715">
        <w:tc>
          <w:tcPr>
            <w:tcW w:w="4513" w:type="dxa"/>
            <w:shd w:val="clear" w:color="auto" w:fill="auto"/>
          </w:tcPr>
          <w:p w14:paraId="28AAB8EE" w14:textId="77777777" w:rsidR="002B078F" w:rsidRPr="00A95D0E" w:rsidRDefault="002B078F" w:rsidP="00870715">
            <w:pPr>
              <w:spacing w:line="360" w:lineRule="auto"/>
              <w:jc w:val="both"/>
              <w:rPr>
                <w:rFonts w:ascii="Times New Roman" w:hAnsi="Times New Roman"/>
                <w:sz w:val="26"/>
                <w:szCs w:val="26"/>
              </w:rPr>
            </w:pPr>
            <w:r w:rsidRPr="00A95D0E">
              <w:rPr>
                <w:rFonts w:ascii="Times New Roman" w:hAnsi="Times New Roman"/>
                <w:sz w:val="26"/>
                <w:szCs w:val="26"/>
              </w:rPr>
              <w:t>1. Bạn đọc click vào nút đăng xuất</w:t>
            </w:r>
          </w:p>
          <w:p w14:paraId="38855D5A" w14:textId="77777777" w:rsidR="002B078F" w:rsidRPr="00A95D0E" w:rsidRDefault="002B078F" w:rsidP="00870715">
            <w:pPr>
              <w:spacing w:line="360" w:lineRule="auto"/>
              <w:jc w:val="both"/>
              <w:rPr>
                <w:rFonts w:ascii="Times New Roman" w:hAnsi="Times New Roman"/>
                <w:sz w:val="26"/>
                <w:szCs w:val="26"/>
              </w:rPr>
            </w:pPr>
          </w:p>
          <w:p w14:paraId="6F5B05D5" w14:textId="77777777" w:rsidR="002B078F" w:rsidRPr="00A95D0E" w:rsidRDefault="002B078F" w:rsidP="00870715">
            <w:pPr>
              <w:spacing w:line="360" w:lineRule="auto"/>
              <w:jc w:val="both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4621" w:type="dxa"/>
            <w:shd w:val="clear" w:color="auto" w:fill="auto"/>
          </w:tcPr>
          <w:p w14:paraId="11FBA8CE" w14:textId="77777777" w:rsidR="002B078F" w:rsidRPr="00A95D0E" w:rsidRDefault="002B078F" w:rsidP="00870715">
            <w:pPr>
              <w:pStyle w:val="BodyText"/>
              <w:spacing w:after="0" w:line="360" w:lineRule="auto"/>
              <w:ind w:left="0"/>
              <w:jc w:val="both"/>
              <w:rPr>
                <w:sz w:val="26"/>
                <w:szCs w:val="26"/>
                <w:lang w:val="vi-VN"/>
              </w:rPr>
            </w:pPr>
          </w:p>
          <w:p w14:paraId="7E879404" w14:textId="77777777" w:rsidR="002B078F" w:rsidRPr="00A95D0E" w:rsidRDefault="002B078F" w:rsidP="002B078F">
            <w:pPr>
              <w:pStyle w:val="BodyText"/>
              <w:numPr>
                <w:ilvl w:val="0"/>
                <w:numId w:val="1"/>
              </w:numPr>
              <w:spacing w:after="0" w:line="360" w:lineRule="auto"/>
              <w:jc w:val="both"/>
              <w:rPr>
                <w:sz w:val="26"/>
                <w:szCs w:val="26"/>
                <w:lang w:val="vi-VN"/>
              </w:rPr>
            </w:pPr>
            <w:r>
              <w:rPr>
                <w:sz w:val="26"/>
                <w:szCs w:val="26"/>
                <w:lang w:val="en-US"/>
              </w:rPr>
              <w:t>Hệ thống chuyển về form đăng nhập</w:t>
            </w:r>
          </w:p>
          <w:p w14:paraId="32464B99" w14:textId="77777777" w:rsidR="002B078F" w:rsidRPr="00A95D0E" w:rsidRDefault="002B078F" w:rsidP="002B078F">
            <w:pPr>
              <w:pStyle w:val="BodyText"/>
              <w:numPr>
                <w:ilvl w:val="0"/>
                <w:numId w:val="1"/>
              </w:numPr>
              <w:spacing w:after="0" w:line="360" w:lineRule="auto"/>
              <w:jc w:val="both"/>
              <w:rPr>
                <w:sz w:val="26"/>
                <w:szCs w:val="26"/>
                <w:lang w:val="vi-VN"/>
              </w:rPr>
            </w:pPr>
            <w:r w:rsidRPr="00A95D0E">
              <w:rPr>
                <w:sz w:val="26"/>
                <w:szCs w:val="26"/>
                <w:lang w:val="vi-VN"/>
              </w:rPr>
              <w:t>Use case kết thúc</w:t>
            </w:r>
          </w:p>
        </w:tc>
      </w:tr>
    </w:tbl>
    <w:p w14:paraId="7176BA3E" w14:textId="1A4D2DE0" w:rsidR="002B078F" w:rsidRDefault="002B078F" w:rsidP="001A1E58">
      <w:pPr>
        <w:pStyle w:val="11"/>
      </w:pPr>
      <w:r>
        <w:t xml:space="preserve"> </w:t>
      </w:r>
    </w:p>
    <w:p w14:paraId="2CD4F04A" w14:textId="49938075" w:rsidR="001A1E58" w:rsidRDefault="001A1E58" w:rsidP="001A1E58">
      <w:pPr>
        <w:pStyle w:val="11"/>
      </w:pPr>
      <w:r>
        <w:t>3.2.8 Biểu đồ tuần tự đăng xuất</w:t>
      </w:r>
    </w:p>
    <w:p w14:paraId="79E5123E" w14:textId="7FBF33A1" w:rsidR="002B078F" w:rsidRDefault="002B078F" w:rsidP="001A1E58">
      <w:pPr>
        <w:pStyle w:val="11"/>
      </w:pPr>
      <w:r>
        <w:rPr>
          <w:noProof/>
          <w:lang w:eastAsia="en-US"/>
        </w:rPr>
        <w:lastRenderedPageBreak/>
        <w:drawing>
          <wp:inline distT="0" distB="0" distL="0" distR="0" wp14:anchorId="652CB09B" wp14:editId="1AF7E61F">
            <wp:extent cx="5943600" cy="2813685"/>
            <wp:effectExtent l="0" t="0" r="0" b="5715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angxuat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813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97515B" w14:textId="4D333E98" w:rsidR="00132535" w:rsidRDefault="00132535" w:rsidP="001A1E58">
      <w:pPr>
        <w:pStyle w:val="11"/>
      </w:pPr>
      <w:r>
        <w:tab/>
      </w:r>
      <w:r>
        <w:tab/>
      </w:r>
      <w:r>
        <w:tab/>
      </w:r>
      <w:r>
        <w:tab/>
      </w:r>
      <w:r>
        <w:tab/>
        <w:t xml:space="preserve">3.2.8 </w:t>
      </w:r>
      <w:proofErr w:type="gramStart"/>
      <w:r>
        <w:t>biểu</w:t>
      </w:r>
      <w:proofErr w:type="gramEnd"/>
      <w:r>
        <w:t xml:space="preserve"> đồ tuần tự đăng xuất</w:t>
      </w:r>
    </w:p>
    <w:p w14:paraId="00131E7A" w14:textId="250CF877" w:rsidR="001A1E58" w:rsidRDefault="001A1E58" w:rsidP="001A1E58">
      <w:pPr>
        <w:pStyle w:val="11"/>
      </w:pPr>
      <w:r>
        <w:t>3.2.9 Biểu đồ hoạt động đăng đăng xuất</w:t>
      </w:r>
    </w:p>
    <w:p w14:paraId="6D2BB480" w14:textId="485378E8" w:rsidR="002B078F" w:rsidRDefault="002B078F" w:rsidP="001A1E58">
      <w:pPr>
        <w:pStyle w:val="11"/>
      </w:pPr>
      <w:r>
        <w:tab/>
      </w:r>
      <w:r>
        <w:object w:dxaOrig="2326" w:dyaOrig="5911" w14:anchorId="6A39D955">
          <v:shape id="_x0000_i1027" type="#_x0000_t75" style="width:116.25pt;height:295.5pt" o:ole="">
            <v:imagedata r:id="rId17" o:title=""/>
          </v:shape>
          <o:OLEObject Type="Embed" ProgID="Visio.Drawing.15" ShapeID="_x0000_i1027" DrawAspect="Content" ObjectID="_1586794245" r:id="rId18"/>
        </w:object>
      </w:r>
    </w:p>
    <w:p w14:paraId="1C0ADF98" w14:textId="272AA926" w:rsidR="00132535" w:rsidRPr="00351E3D" w:rsidRDefault="00132535" w:rsidP="00132535">
      <w:pPr>
        <w:pStyle w:val="11"/>
        <w:ind w:firstLine="720"/>
      </w:pPr>
      <w:r>
        <w:t>3.2.9 Biểu đồ hoạt động đăng xuất</w:t>
      </w:r>
    </w:p>
    <w:p w14:paraId="244ABCAC" w14:textId="77777777" w:rsidR="001A1E58" w:rsidRPr="00351E3D" w:rsidRDefault="001A1E58" w:rsidP="00F337F3">
      <w:pPr>
        <w:pStyle w:val="11"/>
      </w:pPr>
    </w:p>
    <w:p w14:paraId="05D2B466" w14:textId="73C3179B" w:rsidR="008753B5" w:rsidRDefault="00351E3D" w:rsidP="008753B5">
      <w:pPr>
        <w:pStyle w:val="11"/>
      </w:pPr>
      <w:r w:rsidRPr="00351E3D">
        <w:lastRenderedPageBreak/>
        <w:t xml:space="preserve">3.3 Gói Use case quản lí </w:t>
      </w:r>
      <w:r w:rsidR="009B5B3D">
        <w:t>tìm kiếm</w:t>
      </w:r>
    </w:p>
    <w:p w14:paraId="1E6D85DA" w14:textId="0C0DDA54" w:rsidR="00887C81" w:rsidRDefault="00887C81" w:rsidP="008753B5">
      <w:pPr>
        <w:pStyle w:val="11"/>
      </w:pPr>
      <w:r>
        <w:object w:dxaOrig="22155" w:dyaOrig="11820" w14:anchorId="0E14E53D">
          <v:shape id="_x0000_i1028" type="#_x0000_t75" style="width:467.25pt;height:249.75pt" o:ole="">
            <v:imagedata r:id="rId19" o:title=""/>
          </v:shape>
          <o:OLEObject Type="Embed" ProgID="Visio.Drawing.15" ShapeID="_x0000_i1028" DrawAspect="Content" ObjectID="_1586794246" r:id="rId20"/>
        </w:object>
      </w:r>
    </w:p>
    <w:p w14:paraId="0A7D6EA8" w14:textId="4AF0DCFC" w:rsidR="00887C81" w:rsidRDefault="00887C81" w:rsidP="00887C81">
      <w:pPr>
        <w:pStyle w:val="11"/>
        <w:jc w:val="center"/>
      </w:pPr>
      <w:r>
        <w:t xml:space="preserve">Hình 3.3 Use case </w:t>
      </w:r>
      <w:r w:rsidR="00EA0C9B">
        <w:t xml:space="preserve">quản lí </w:t>
      </w:r>
      <w:r>
        <w:t>tìm kiếm</w:t>
      </w:r>
    </w:p>
    <w:p w14:paraId="722D6693" w14:textId="77777777" w:rsidR="00887C81" w:rsidRDefault="00887C81" w:rsidP="00887C81">
      <w:pPr>
        <w:pStyle w:val="11"/>
        <w:jc w:val="center"/>
      </w:pPr>
    </w:p>
    <w:p w14:paraId="3EB6FFFA" w14:textId="08C4ED5D" w:rsidR="00201572" w:rsidRDefault="00201572" w:rsidP="008753B5">
      <w:pPr>
        <w:pStyle w:val="11"/>
      </w:pPr>
      <w:r>
        <w:t xml:space="preserve">3.3.1 Đặc tả </w:t>
      </w:r>
    </w:p>
    <w:tbl>
      <w:tblPr>
        <w:tblStyle w:val="TableGrid"/>
        <w:tblW w:w="0" w:type="auto"/>
        <w:tblInd w:w="1440" w:type="dxa"/>
        <w:tblLook w:val="04A0" w:firstRow="1" w:lastRow="0" w:firstColumn="1" w:lastColumn="0" w:noHBand="0" w:noVBand="1"/>
      </w:tblPr>
      <w:tblGrid>
        <w:gridCol w:w="3747"/>
        <w:gridCol w:w="4163"/>
      </w:tblGrid>
      <w:tr w:rsidR="00201572" w:rsidRPr="006A45CD" w14:paraId="5042B43A" w14:textId="77777777" w:rsidTr="00870715">
        <w:tc>
          <w:tcPr>
            <w:tcW w:w="3747" w:type="dxa"/>
            <w:shd w:val="clear" w:color="auto" w:fill="00B0F0"/>
          </w:tcPr>
          <w:p w14:paraId="2F897C1C" w14:textId="77777777" w:rsidR="00201572" w:rsidRPr="006A45CD" w:rsidRDefault="00201572" w:rsidP="00870715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4163" w:type="dxa"/>
            <w:shd w:val="clear" w:color="auto" w:fill="00B0F0"/>
          </w:tcPr>
          <w:p w14:paraId="486B1CF5" w14:textId="77777777" w:rsidR="00201572" w:rsidRPr="006A45CD" w:rsidRDefault="00201572" w:rsidP="00870715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201572" w:rsidRPr="006A45CD" w14:paraId="55C3A480" w14:textId="77777777" w:rsidTr="00870715">
        <w:tc>
          <w:tcPr>
            <w:tcW w:w="3747" w:type="dxa"/>
          </w:tcPr>
          <w:p w14:paraId="2A08EB04" w14:textId="77777777" w:rsidR="00201572" w:rsidRPr="006A45CD" w:rsidRDefault="00201572" w:rsidP="00870715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6A45CD">
              <w:rPr>
                <w:rFonts w:ascii="Times New Roman" w:hAnsi="Times New Roman" w:cs="Times New Roman"/>
                <w:sz w:val="26"/>
                <w:szCs w:val="26"/>
              </w:rPr>
              <w:t>Mã Usecase</w:t>
            </w:r>
          </w:p>
        </w:tc>
        <w:tc>
          <w:tcPr>
            <w:tcW w:w="4163" w:type="dxa"/>
          </w:tcPr>
          <w:p w14:paraId="332CB90B" w14:textId="77777777" w:rsidR="00201572" w:rsidRPr="006A45CD" w:rsidRDefault="00201572" w:rsidP="00870715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6A45CD">
              <w:rPr>
                <w:rFonts w:ascii="Times New Roman" w:hAnsi="Times New Roman" w:cs="Times New Roman"/>
                <w:sz w:val="26"/>
                <w:szCs w:val="26"/>
              </w:rPr>
              <w:t>UC 5</w:t>
            </w:r>
          </w:p>
        </w:tc>
      </w:tr>
      <w:tr w:rsidR="00201572" w:rsidRPr="006A45CD" w14:paraId="2DACA794" w14:textId="77777777" w:rsidTr="00870715">
        <w:trPr>
          <w:trHeight w:val="413"/>
        </w:trPr>
        <w:tc>
          <w:tcPr>
            <w:tcW w:w="3747" w:type="dxa"/>
          </w:tcPr>
          <w:p w14:paraId="4D8AA39B" w14:textId="77777777" w:rsidR="00201572" w:rsidRPr="006A45CD" w:rsidRDefault="00201572" w:rsidP="00870715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6A45CD">
              <w:rPr>
                <w:rFonts w:ascii="Times New Roman" w:hAnsi="Times New Roman" w:cs="Times New Roman"/>
                <w:sz w:val="26"/>
                <w:szCs w:val="26"/>
              </w:rPr>
              <w:t>Tên Usecase</w:t>
            </w:r>
          </w:p>
        </w:tc>
        <w:tc>
          <w:tcPr>
            <w:tcW w:w="4163" w:type="dxa"/>
          </w:tcPr>
          <w:p w14:paraId="5AB35ABB" w14:textId="229E2998" w:rsidR="00201572" w:rsidRPr="006A45CD" w:rsidRDefault="00201572" w:rsidP="00870715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6A45CD">
              <w:rPr>
                <w:rFonts w:ascii="Times New Roman" w:hAnsi="Times New Roman" w:cs="Times New Roman"/>
                <w:sz w:val="26"/>
                <w:szCs w:val="26"/>
              </w:rPr>
              <w:t>UC_</w:t>
            </w:r>
            <w:r w:rsidR="002F5372">
              <w:rPr>
                <w:rFonts w:ascii="Times New Roman" w:hAnsi="Times New Roman" w:cs="Times New Roman"/>
                <w:sz w:val="26"/>
                <w:szCs w:val="26"/>
              </w:rPr>
              <w:t>QuanLi</w:t>
            </w:r>
            <w:r w:rsidRPr="006A45CD">
              <w:rPr>
                <w:rFonts w:ascii="Times New Roman" w:hAnsi="Times New Roman" w:cs="Times New Roman"/>
                <w:sz w:val="26"/>
                <w:szCs w:val="26"/>
              </w:rPr>
              <w:t>TimKiem</w:t>
            </w:r>
          </w:p>
        </w:tc>
      </w:tr>
      <w:tr w:rsidR="00201572" w:rsidRPr="006A45CD" w14:paraId="3A5FEF79" w14:textId="77777777" w:rsidTr="00870715">
        <w:tc>
          <w:tcPr>
            <w:tcW w:w="3747" w:type="dxa"/>
          </w:tcPr>
          <w:p w14:paraId="53A5A4F8" w14:textId="77777777" w:rsidR="00201572" w:rsidRPr="006A45CD" w:rsidRDefault="00201572" w:rsidP="00870715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6A45CD">
              <w:rPr>
                <w:rFonts w:ascii="Times New Roman" w:hAnsi="Times New Roman" w:cs="Times New Roman"/>
                <w:sz w:val="26"/>
                <w:szCs w:val="26"/>
              </w:rPr>
              <w:t>Tác Nhân thực hiện</w:t>
            </w:r>
          </w:p>
        </w:tc>
        <w:tc>
          <w:tcPr>
            <w:tcW w:w="4163" w:type="dxa"/>
          </w:tcPr>
          <w:p w14:paraId="14B68D85" w14:textId="77777777" w:rsidR="00201572" w:rsidRPr="006A45CD" w:rsidRDefault="00201572" w:rsidP="00870715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Admin,</w:t>
            </w:r>
            <w:r w:rsidRPr="006A45CD">
              <w:rPr>
                <w:rFonts w:ascii="Times New Roman" w:hAnsi="Times New Roman" w:cs="Times New Roman"/>
                <w:sz w:val="26"/>
                <w:szCs w:val="26"/>
              </w:rPr>
              <w:t>Member</w:t>
            </w:r>
          </w:p>
        </w:tc>
      </w:tr>
      <w:tr w:rsidR="00201572" w:rsidRPr="006A45CD" w14:paraId="44929187" w14:textId="77777777" w:rsidTr="00870715">
        <w:tc>
          <w:tcPr>
            <w:tcW w:w="3747" w:type="dxa"/>
          </w:tcPr>
          <w:p w14:paraId="0D72CBBA" w14:textId="77777777" w:rsidR="00201572" w:rsidRPr="006A45CD" w:rsidRDefault="00201572" w:rsidP="00870715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6A45CD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  <w:tc>
          <w:tcPr>
            <w:tcW w:w="4163" w:type="dxa"/>
          </w:tcPr>
          <w:p w14:paraId="07FE5F16" w14:textId="77777777" w:rsidR="00201572" w:rsidRPr="006A45CD" w:rsidRDefault="00201572" w:rsidP="00870715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6A45CD">
              <w:rPr>
                <w:rFonts w:ascii="Times New Roman" w:hAnsi="Times New Roman" w:cs="Times New Roman"/>
                <w:sz w:val="26"/>
                <w:szCs w:val="26"/>
              </w:rPr>
              <w:t xml:space="preserve">Cho phép người dùng tìm kiếm thông tin (về tài khoản, bài đăng, thú cưng) </w:t>
            </w:r>
          </w:p>
        </w:tc>
      </w:tr>
      <w:tr w:rsidR="00201572" w:rsidRPr="006A45CD" w14:paraId="62CA80B3" w14:textId="77777777" w:rsidTr="00870715">
        <w:tc>
          <w:tcPr>
            <w:tcW w:w="3747" w:type="dxa"/>
          </w:tcPr>
          <w:p w14:paraId="45E5CD45" w14:textId="77777777" w:rsidR="00201572" w:rsidRPr="006A45CD" w:rsidRDefault="00201572" w:rsidP="00870715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6A45CD">
              <w:rPr>
                <w:rFonts w:ascii="Times New Roman" w:hAnsi="Times New Roman" w:cs="Times New Roman"/>
                <w:sz w:val="26"/>
                <w:szCs w:val="26"/>
              </w:rPr>
              <w:t>Điều kiện trước</w:t>
            </w:r>
          </w:p>
        </w:tc>
        <w:tc>
          <w:tcPr>
            <w:tcW w:w="4163" w:type="dxa"/>
          </w:tcPr>
          <w:p w14:paraId="1C00B91E" w14:textId="77777777" w:rsidR="00201572" w:rsidRPr="006A45CD" w:rsidRDefault="00201572" w:rsidP="00870715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6A45CD">
              <w:rPr>
                <w:rFonts w:ascii="Times New Roman" w:hAnsi="Times New Roman" w:cs="Times New Roman"/>
                <w:sz w:val="26"/>
                <w:szCs w:val="26"/>
              </w:rPr>
              <w:t>Người dùng phải đăng nhập vào hệ thống sau đó vào chức năng tìm kiếm</w:t>
            </w:r>
          </w:p>
        </w:tc>
      </w:tr>
      <w:tr w:rsidR="00201572" w:rsidRPr="006A45CD" w14:paraId="73C62502" w14:textId="77777777" w:rsidTr="00870715">
        <w:tc>
          <w:tcPr>
            <w:tcW w:w="3747" w:type="dxa"/>
          </w:tcPr>
          <w:p w14:paraId="0DB833D7" w14:textId="77777777" w:rsidR="00201572" w:rsidRPr="006A45CD" w:rsidRDefault="00201572" w:rsidP="00870715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6A45CD">
              <w:rPr>
                <w:rFonts w:ascii="Times New Roman" w:hAnsi="Times New Roman" w:cs="Times New Roman"/>
                <w:sz w:val="26"/>
                <w:szCs w:val="26"/>
              </w:rPr>
              <w:t>Điều kiện Sau</w:t>
            </w:r>
          </w:p>
        </w:tc>
        <w:tc>
          <w:tcPr>
            <w:tcW w:w="4163" w:type="dxa"/>
          </w:tcPr>
          <w:p w14:paraId="6EA9664A" w14:textId="77777777" w:rsidR="00201572" w:rsidRPr="006A45CD" w:rsidRDefault="00201572" w:rsidP="00870715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6A45CD">
              <w:rPr>
                <w:rFonts w:ascii="Times New Roman" w:hAnsi="Times New Roman" w:cs="Times New Roman"/>
                <w:sz w:val="26"/>
                <w:szCs w:val="26"/>
              </w:rPr>
              <w:t>Không có</w:t>
            </w:r>
          </w:p>
        </w:tc>
      </w:tr>
    </w:tbl>
    <w:p w14:paraId="133B464C" w14:textId="77777777" w:rsidR="00201572" w:rsidRPr="006A45CD" w:rsidRDefault="00201572" w:rsidP="00201572">
      <w:pPr>
        <w:rPr>
          <w:rFonts w:ascii="Times New Roman" w:hAnsi="Times New Roman" w:cs="Times New Roman"/>
          <w:sz w:val="26"/>
          <w:szCs w:val="26"/>
        </w:rPr>
      </w:pPr>
    </w:p>
    <w:p w14:paraId="6404908D" w14:textId="77777777" w:rsidR="00201572" w:rsidRPr="006A45CD" w:rsidRDefault="00201572" w:rsidP="00201572">
      <w:pPr>
        <w:rPr>
          <w:rFonts w:ascii="Times New Roman" w:hAnsi="Times New Roman" w:cs="Times New Roman"/>
          <w:sz w:val="26"/>
          <w:szCs w:val="26"/>
        </w:rPr>
      </w:pPr>
      <w:r w:rsidRPr="006A45CD">
        <w:rPr>
          <w:rFonts w:ascii="Times New Roman" w:hAnsi="Times New Roman" w:cs="Times New Roman"/>
          <w:sz w:val="26"/>
          <w:szCs w:val="26"/>
        </w:rPr>
        <w:t>Dòng sự kiện:</w:t>
      </w:r>
    </w:p>
    <w:tbl>
      <w:tblPr>
        <w:tblStyle w:val="TableGrid"/>
        <w:tblW w:w="0" w:type="auto"/>
        <w:tblInd w:w="1435" w:type="dxa"/>
        <w:tblLook w:val="04A0" w:firstRow="1" w:lastRow="0" w:firstColumn="1" w:lastColumn="0" w:noHBand="0" w:noVBand="1"/>
      </w:tblPr>
      <w:tblGrid>
        <w:gridCol w:w="3780"/>
        <w:gridCol w:w="4135"/>
      </w:tblGrid>
      <w:tr w:rsidR="00201572" w:rsidRPr="006A45CD" w14:paraId="58940AB7" w14:textId="77777777" w:rsidTr="00870715">
        <w:tc>
          <w:tcPr>
            <w:tcW w:w="7915" w:type="dxa"/>
            <w:gridSpan w:val="2"/>
          </w:tcPr>
          <w:p w14:paraId="1E2A51E2" w14:textId="77777777" w:rsidR="00201572" w:rsidRPr="006A45CD" w:rsidRDefault="00201572" w:rsidP="00870715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A45CD">
              <w:rPr>
                <w:rFonts w:ascii="Times New Roman" w:hAnsi="Times New Roman" w:cs="Times New Roman"/>
                <w:sz w:val="26"/>
                <w:szCs w:val="26"/>
              </w:rPr>
              <w:t>Dòng sự kiện chính</w:t>
            </w:r>
          </w:p>
        </w:tc>
      </w:tr>
      <w:tr w:rsidR="00201572" w:rsidRPr="006A45CD" w14:paraId="0A3B9558" w14:textId="77777777" w:rsidTr="00870715">
        <w:tc>
          <w:tcPr>
            <w:tcW w:w="3780" w:type="dxa"/>
          </w:tcPr>
          <w:p w14:paraId="426BF07D" w14:textId="77777777" w:rsidR="00201572" w:rsidRPr="006A45CD" w:rsidRDefault="00201572" w:rsidP="00870715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A45CD">
              <w:rPr>
                <w:rFonts w:ascii="Times New Roman" w:hAnsi="Times New Roman" w:cs="Times New Roman"/>
                <w:sz w:val="26"/>
                <w:szCs w:val="26"/>
              </w:rPr>
              <w:t>Tác Nhân</w:t>
            </w:r>
          </w:p>
        </w:tc>
        <w:tc>
          <w:tcPr>
            <w:tcW w:w="4135" w:type="dxa"/>
          </w:tcPr>
          <w:p w14:paraId="41F5B55D" w14:textId="77777777" w:rsidR="00201572" w:rsidRPr="006A45CD" w:rsidRDefault="00201572" w:rsidP="00870715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A45CD">
              <w:rPr>
                <w:rFonts w:ascii="Times New Roman" w:hAnsi="Times New Roman" w:cs="Times New Roman"/>
                <w:sz w:val="26"/>
                <w:szCs w:val="26"/>
              </w:rPr>
              <w:t>Hệ Thống</w:t>
            </w:r>
          </w:p>
        </w:tc>
      </w:tr>
      <w:tr w:rsidR="00201572" w:rsidRPr="006A45CD" w14:paraId="25CFC31F" w14:textId="77777777" w:rsidTr="00870715">
        <w:tc>
          <w:tcPr>
            <w:tcW w:w="3780" w:type="dxa"/>
          </w:tcPr>
          <w:p w14:paraId="2ADCFB4E" w14:textId="77777777" w:rsidR="00201572" w:rsidRDefault="00201572" w:rsidP="00870715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6A45CD">
              <w:rPr>
                <w:rFonts w:ascii="Times New Roman" w:hAnsi="Times New Roman" w:cs="Times New Roman"/>
                <w:sz w:val="26"/>
                <w:szCs w:val="26"/>
              </w:rPr>
              <w:t>1.Chọn chức năng tìm kiếm</w:t>
            </w:r>
          </w:p>
          <w:p w14:paraId="7AA1AADC" w14:textId="77777777" w:rsidR="00201572" w:rsidRPr="006A45CD" w:rsidRDefault="00201572" w:rsidP="00870715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(tài khoản,bài đăng,thông tin thú cưng)</w:t>
            </w:r>
          </w:p>
          <w:p w14:paraId="2724BDB9" w14:textId="77777777" w:rsidR="00201572" w:rsidRPr="006A45CD" w:rsidRDefault="00201572" w:rsidP="00870715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6A45CD">
              <w:rPr>
                <w:rFonts w:ascii="Times New Roman" w:hAnsi="Times New Roman" w:cs="Times New Roman"/>
                <w:sz w:val="26"/>
                <w:szCs w:val="26"/>
              </w:rPr>
              <w:t xml:space="preserve">2.Nhập vào thông tin cần tìm </w:t>
            </w:r>
            <w:r w:rsidRPr="006A45CD"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kiếm</w:t>
            </w:r>
          </w:p>
        </w:tc>
        <w:tc>
          <w:tcPr>
            <w:tcW w:w="4135" w:type="dxa"/>
          </w:tcPr>
          <w:p w14:paraId="478F292A" w14:textId="77777777" w:rsidR="00201572" w:rsidRPr="006A45CD" w:rsidRDefault="00201572" w:rsidP="00870715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  <w:p w14:paraId="5A2B0A9F" w14:textId="77777777" w:rsidR="00201572" w:rsidRPr="006A45CD" w:rsidRDefault="00201572" w:rsidP="00870715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  <w:p w14:paraId="404351D9" w14:textId="77777777" w:rsidR="00201572" w:rsidRDefault="00201572" w:rsidP="00870715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  <w:p w14:paraId="71A7D4BC" w14:textId="77777777" w:rsidR="00201572" w:rsidRDefault="00201572" w:rsidP="00870715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  <w:p w14:paraId="4E992782" w14:textId="77777777" w:rsidR="00201572" w:rsidRDefault="00201572" w:rsidP="00870715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  <w:p w14:paraId="648D7FC4" w14:textId="77777777" w:rsidR="00201572" w:rsidRDefault="00201572" w:rsidP="00870715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  <w:p w14:paraId="236B5E5E" w14:textId="77777777" w:rsidR="00201572" w:rsidRPr="006A45CD" w:rsidRDefault="00201572" w:rsidP="00870715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6A45CD">
              <w:rPr>
                <w:rFonts w:ascii="Times New Roman" w:hAnsi="Times New Roman" w:cs="Times New Roman"/>
                <w:sz w:val="26"/>
                <w:szCs w:val="26"/>
              </w:rPr>
              <w:t>3.Hệ thống xử lý yêu cầu tìm kiếm</w:t>
            </w:r>
          </w:p>
          <w:p w14:paraId="690FFFA8" w14:textId="32601E24" w:rsidR="00461597" w:rsidRPr="006A45CD" w:rsidRDefault="00201572" w:rsidP="00870715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6A45CD">
              <w:rPr>
                <w:rFonts w:ascii="Times New Roman" w:hAnsi="Times New Roman" w:cs="Times New Roman"/>
                <w:sz w:val="26"/>
                <w:szCs w:val="26"/>
              </w:rPr>
              <w:t>4.CSDL trả về dữ liệu tìm kiếm cho người dùng</w:t>
            </w:r>
          </w:p>
        </w:tc>
      </w:tr>
    </w:tbl>
    <w:p w14:paraId="218FB484" w14:textId="2EAE7A17" w:rsidR="00887C81" w:rsidRDefault="00887C81" w:rsidP="00887C81">
      <w:pPr>
        <w:pStyle w:val="111"/>
        <w:jc w:val="center"/>
      </w:pPr>
      <w:r>
        <w:lastRenderedPageBreak/>
        <w:t xml:space="preserve">Bảng 3.3.1 Đặc tả use case </w:t>
      </w:r>
      <w:r w:rsidR="002F5372">
        <w:t xml:space="preserve">quản lí </w:t>
      </w:r>
      <w:r w:rsidR="00C83B38">
        <w:t>Tìm kiếm</w:t>
      </w:r>
    </w:p>
    <w:p w14:paraId="2EC00FDF" w14:textId="09872B2B" w:rsidR="00201572" w:rsidRDefault="0071240B" w:rsidP="00201572">
      <w:pPr>
        <w:pStyle w:val="111"/>
      </w:pPr>
      <w:r>
        <w:t>3.3.2 Biểu đồ tuần tự</w:t>
      </w:r>
    </w:p>
    <w:p w14:paraId="72961A2E" w14:textId="61B86EF3" w:rsidR="0071240B" w:rsidRDefault="0071240B" w:rsidP="00201572">
      <w:pPr>
        <w:pStyle w:val="111"/>
      </w:pPr>
      <w:r>
        <w:t>-Admin</w:t>
      </w:r>
    </w:p>
    <w:p w14:paraId="076365F7" w14:textId="6F645EF9" w:rsidR="008753B5" w:rsidRDefault="0071240B" w:rsidP="008753B5">
      <w:pPr>
        <w:pStyle w:val="111"/>
      </w:pPr>
      <w:r>
        <w:rPr>
          <w:noProof/>
          <w:lang w:eastAsia="en-US"/>
        </w:rPr>
        <w:drawing>
          <wp:inline distT="0" distB="0" distL="0" distR="0" wp14:anchorId="010F3427" wp14:editId="4F15E88B">
            <wp:extent cx="5943600" cy="2591589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5915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3AB7B3" w14:textId="6EF3A05D" w:rsidR="0071240B" w:rsidRDefault="0071240B" w:rsidP="00201572">
      <w:pPr>
        <w:pStyle w:val="111"/>
      </w:pPr>
      <w:r>
        <w:t>-Member</w:t>
      </w:r>
    </w:p>
    <w:p w14:paraId="79BBCDF5" w14:textId="3C69EE0D" w:rsidR="0071240B" w:rsidRDefault="0071240B" w:rsidP="008753B5">
      <w:pPr>
        <w:pStyle w:val="111"/>
      </w:pPr>
      <w:r>
        <w:rPr>
          <w:noProof/>
          <w:lang w:eastAsia="en-US"/>
        </w:rPr>
        <w:drawing>
          <wp:inline distT="0" distB="0" distL="0" distR="0" wp14:anchorId="0F0052C4" wp14:editId="5C14C54C">
            <wp:extent cx="5943600" cy="2542118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5421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DE3E84" w14:textId="43379F67" w:rsidR="008753B5" w:rsidRDefault="008753B5" w:rsidP="008753B5">
      <w:pPr>
        <w:pStyle w:val="111"/>
        <w:jc w:val="center"/>
      </w:pPr>
      <w:r>
        <w:t xml:space="preserve">Hình </w:t>
      </w:r>
      <w:r w:rsidR="001617A3">
        <w:t>3.3.2 Biểu đồ tuần tự</w:t>
      </w:r>
      <w:r w:rsidR="002F5372">
        <w:t xml:space="preserve"> quản lí</w:t>
      </w:r>
      <w:r w:rsidR="001617A3">
        <w:t xml:space="preserve"> tìm kiếm</w:t>
      </w:r>
    </w:p>
    <w:p w14:paraId="7297282D" w14:textId="4F634FC4" w:rsidR="00CC31B6" w:rsidRDefault="0071240B" w:rsidP="0005555B">
      <w:r w:rsidRPr="00CC31B6">
        <w:rPr>
          <w:rFonts w:ascii="Times New Roman" w:hAnsi="Times New Roman" w:cs="Times New Roman"/>
          <w:sz w:val="26"/>
          <w:szCs w:val="26"/>
        </w:rPr>
        <w:lastRenderedPageBreak/>
        <w:t>3.3.3 Biểu đồ hoạt độ</w:t>
      </w:r>
      <w:r w:rsidR="00CC31B6">
        <w:rPr>
          <w:rFonts w:ascii="Times New Roman" w:hAnsi="Times New Roman" w:cs="Times New Roman"/>
          <w:sz w:val="26"/>
          <w:szCs w:val="26"/>
        </w:rPr>
        <w:t>ng</w:t>
      </w:r>
      <w:r>
        <w:object w:dxaOrig="10831" w:dyaOrig="13771" w14:anchorId="25EB0E0A">
          <v:shape id="_x0000_i1029" type="#_x0000_t75" style="width:468pt;height:594.75pt" o:ole="">
            <v:imagedata r:id="rId23" o:title=""/>
          </v:shape>
          <o:OLEObject Type="Embed" ProgID="Visio.Drawing.15" ShapeID="_x0000_i1029" DrawAspect="Content" ObjectID="_1586794247" r:id="rId24"/>
        </w:object>
      </w:r>
    </w:p>
    <w:p w14:paraId="2FF7EF57" w14:textId="48E32A2A" w:rsidR="00CC31B6" w:rsidRDefault="00CC31B6" w:rsidP="00CC31B6">
      <w:pPr>
        <w:jc w:val="center"/>
      </w:pPr>
      <w:r>
        <w:t xml:space="preserve">Hình 3.3.3 Biểu đồ hoạt động </w:t>
      </w:r>
      <w:r w:rsidR="002F5372">
        <w:t xml:space="preserve">quản lí </w:t>
      </w:r>
      <w:r>
        <w:t>tìm kiếm</w:t>
      </w:r>
    </w:p>
    <w:p w14:paraId="16F96CFA" w14:textId="31757F67" w:rsidR="00D123CC" w:rsidRDefault="00D123CC" w:rsidP="00D123CC"/>
    <w:p w14:paraId="52549FE4" w14:textId="4314FB4C" w:rsidR="00351E3D" w:rsidRDefault="00351E3D" w:rsidP="00F337F3">
      <w:pPr>
        <w:pStyle w:val="11"/>
      </w:pPr>
      <w:r w:rsidRPr="00351E3D">
        <w:t xml:space="preserve">3.4 Gói Use case quản lí </w:t>
      </w:r>
      <w:r w:rsidR="009B5B3D">
        <w:t>bài đăng</w:t>
      </w:r>
    </w:p>
    <w:p w14:paraId="69E13EC8" w14:textId="08E0739B" w:rsidR="0076572B" w:rsidRDefault="0076572B" w:rsidP="00F337F3">
      <w:pPr>
        <w:pStyle w:val="11"/>
      </w:pPr>
      <w:r>
        <w:rPr>
          <w:noProof/>
          <w:lang w:eastAsia="en-US"/>
        </w:rPr>
        <w:drawing>
          <wp:inline distT="0" distB="0" distL="0" distR="0" wp14:anchorId="25BFC100" wp14:editId="7EA35AC1">
            <wp:extent cx="5943600" cy="3161030"/>
            <wp:effectExtent l="0" t="0" r="0" b="127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quanlybaidang.jpg"/>
                    <pic:cNvPicPr/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61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849248" w14:textId="7AB05AA7" w:rsidR="004F06A5" w:rsidRDefault="004F06A5" w:rsidP="00F337F3">
      <w:pPr>
        <w:pStyle w:val="11"/>
      </w:pPr>
      <w:r>
        <w:tab/>
      </w:r>
      <w:r>
        <w:tab/>
      </w:r>
      <w:r>
        <w:tab/>
      </w:r>
      <w:r>
        <w:tab/>
      </w:r>
      <w:r>
        <w:tab/>
        <w:t xml:space="preserve">3.4 Use case quản lý bài đăng </w:t>
      </w:r>
    </w:p>
    <w:p w14:paraId="79F01244" w14:textId="1A78B563" w:rsidR="00655AE7" w:rsidRDefault="00655AE7" w:rsidP="00F337F3">
      <w:pPr>
        <w:pStyle w:val="11"/>
      </w:pPr>
      <w:r>
        <w:t xml:space="preserve">3.4.1 Đặc tả </w:t>
      </w:r>
    </w:p>
    <w:tbl>
      <w:tblPr>
        <w:tblW w:w="9465" w:type="dxa"/>
        <w:tblInd w:w="93" w:type="dxa"/>
        <w:tblLook w:val="04A0" w:firstRow="1" w:lastRow="0" w:firstColumn="1" w:lastColumn="0" w:noHBand="0" w:noVBand="1"/>
      </w:tblPr>
      <w:tblGrid>
        <w:gridCol w:w="2600"/>
        <w:gridCol w:w="6865"/>
      </w:tblGrid>
      <w:tr w:rsidR="006A76D7" w:rsidRPr="008A6EC1" w14:paraId="6719F7E3" w14:textId="77777777" w:rsidTr="00870715">
        <w:trPr>
          <w:trHeight w:val="345"/>
        </w:trPr>
        <w:tc>
          <w:tcPr>
            <w:tcW w:w="2600" w:type="dxa"/>
            <w:tcBorders>
              <w:top w:val="single" w:sz="8" w:space="0" w:color="95B3D7"/>
              <w:left w:val="single" w:sz="8" w:space="0" w:color="95B3D7"/>
              <w:bottom w:val="single" w:sz="8" w:space="0" w:color="95B3D7"/>
              <w:right w:val="single" w:sz="8" w:space="0" w:color="95B3D7"/>
            </w:tcBorders>
            <w:shd w:val="clear" w:color="auto" w:fill="BDD6EE"/>
            <w:vAlign w:val="center"/>
            <w:hideMark/>
          </w:tcPr>
          <w:p w14:paraId="146E55B9" w14:textId="77777777" w:rsidR="006A76D7" w:rsidRPr="008A6EC1" w:rsidRDefault="006A76D7" w:rsidP="00870715">
            <w:pPr>
              <w:tabs>
                <w:tab w:val="left" w:pos="720"/>
              </w:tabs>
              <w:spacing w:after="0" w:line="360" w:lineRule="auto"/>
              <w:jc w:val="right"/>
              <w:rPr>
                <w:rFonts w:ascii="Times New Roman" w:hAnsi="Times New Roman"/>
                <w:b/>
                <w:color w:val="000000"/>
                <w:sz w:val="26"/>
                <w:szCs w:val="26"/>
              </w:rPr>
            </w:pPr>
            <w:r w:rsidRPr="008A6EC1">
              <w:rPr>
                <w:rFonts w:ascii="Times New Roman" w:hAnsi="Times New Roman"/>
                <w:b/>
                <w:color w:val="000000"/>
                <w:sz w:val="26"/>
                <w:szCs w:val="26"/>
              </w:rPr>
              <w:t xml:space="preserve">Use case </w:t>
            </w:r>
          </w:p>
        </w:tc>
        <w:tc>
          <w:tcPr>
            <w:tcW w:w="6865" w:type="dxa"/>
            <w:tcBorders>
              <w:top w:val="single" w:sz="8" w:space="0" w:color="95B3D7"/>
              <w:left w:val="nil"/>
              <w:bottom w:val="single" w:sz="8" w:space="0" w:color="95B3D7"/>
              <w:right w:val="single" w:sz="8" w:space="0" w:color="95B3D7"/>
            </w:tcBorders>
            <w:shd w:val="clear" w:color="auto" w:fill="auto"/>
            <w:vAlign w:val="center"/>
            <w:hideMark/>
          </w:tcPr>
          <w:p w14:paraId="67DB6762" w14:textId="77777777" w:rsidR="006A76D7" w:rsidRPr="008A6EC1" w:rsidRDefault="006A76D7" w:rsidP="00870715">
            <w:pPr>
              <w:tabs>
                <w:tab w:val="left" w:pos="720"/>
              </w:tabs>
              <w:spacing w:after="0" w:line="360" w:lineRule="auto"/>
              <w:rPr>
                <w:rFonts w:ascii="Times New Roman" w:hAnsi="Times New Roman"/>
                <w:color w:val="000000"/>
                <w:sz w:val="26"/>
                <w:szCs w:val="26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</w:rPr>
              <w:t>Đăng bài</w:t>
            </w:r>
          </w:p>
        </w:tc>
      </w:tr>
      <w:tr w:rsidR="006A76D7" w:rsidRPr="008A6EC1" w14:paraId="7D80B322" w14:textId="77777777" w:rsidTr="00870715">
        <w:trPr>
          <w:trHeight w:val="345"/>
        </w:trPr>
        <w:tc>
          <w:tcPr>
            <w:tcW w:w="2600" w:type="dxa"/>
            <w:tcBorders>
              <w:top w:val="nil"/>
              <w:left w:val="single" w:sz="8" w:space="0" w:color="95B3D7"/>
              <w:bottom w:val="single" w:sz="8" w:space="0" w:color="95B3D7"/>
              <w:right w:val="single" w:sz="8" w:space="0" w:color="95B3D7"/>
            </w:tcBorders>
            <w:shd w:val="clear" w:color="auto" w:fill="BDD6EE"/>
            <w:vAlign w:val="center"/>
            <w:hideMark/>
          </w:tcPr>
          <w:p w14:paraId="6A479EC5" w14:textId="77777777" w:rsidR="006A76D7" w:rsidRPr="008A6EC1" w:rsidRDefault="006A76D7" w:rsidP="00870715">
            <w:pPr>
              <w:tabs>
                <w:tab w:val="left" w:pos="720"/>
              </w:tabs>
              <w:spacing w:after="0" w:line="360" w:lineRule="auto"/>
              <w:jc w:val="right"/>
              <w:rPr>
                <w:rFonts w:ascii="Times New Roman" w:hAnsi="Times New Roman"/>
                <w:b/>
                <w:color w:val="000000"/>
                <w:sz w:val="26"/>
                <w:szCs w:val="26"/>
              </w:rPr>
            </w:pPr>
            <w:r w:rsidRPr="008A6EC1">
              <w:rPr>
                <w:rFonts w:ascii="Times New Roman" w:hAnsi="Times New Roman"/>
                <w:b/>
                <w:color w:val="000000"/>
                <w:sz w:val="26"/>
                <w:szCs w:val="26"/>
              </w:rPr>
              <w:t>Tác nhân</w:t>
            </w:r>
          </w:p>
        </w:tc>
        <w:tc>
          <w:tcPr>
            <w:tcW w:w="6865" w:type="dxa"/>
            <w:tcBorders>
              <w:top w:val="nil"/>
              <w:left w:val="nil"/>
              <w:bottom w:val="single" w:sz="8" w:space="0" w:color="95B3D7"/>
              <w:right w:val="single" w:sz="8" w:space="0" w:color="95B3D7"/>
            </w:tcBorders>
            <w:shd w:val="clear" w:color="auto" w:fill="auto"/>
            <w:vAlign w:val="center"/>
            <w:hideMark/>
          </w:tcPr>
          <w:p w14:paraId="58A2ED91" w14:textId="77777777" w:rsidR="006A76D7" w:rsidRPr="008A6EC1" w:rsidRDefault="006A76D7" w:rsidP="00870715">
            <w:pPr>
              <w:tabs>
                <w:tab w:val="left" w:pos="720"/>
              </w:tabs>
              <w:spacing w:after="0" w:line="360" w:lineRule="auto"/>
              <w:rPr>
                <w:rFonts w:ascii="Times New Roman" w:hAnsi="Times New Roman"/>
                <w:color w:val="000000"/>
                <w:sz w:val="26"/>
                <w:szCs w:val="26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</w:rPr>
              <w:t xml:space="preserve">Admin , </w:t>
            </w:r>
            <w:r w:rsidRPr="008A6EC1">
              <w:rPr>
                <w:rFonts w:ascii="Times New Roman" w:hAnsi="Times New Roman"/>
                <w:color w:val="000000"/>
                <w:sz w:val="26"/>
                <w:szCs w:val="26"/>
              </w:rPr>
              <w:t>Member</w:t>
            </w:r>
          </w:p>
        </w:tc>
      </w:tr>
      <w:tr w:rsidR="006A76D7" w:rsidRPr="008A6EC1" w14:paraId="7C6A1E41" w14:textId="77777777" w:rsidTr="00870715">
        <w:trPr>
          <w:trHeight w:val="367"/>
        </w:trPr>
        <w:tc>
          <w:tcPr>
            <w:tcW w:w="2600" w:type="dxa"/>
            <w:tcBorders>
              <w:top w:val="nil"/>
              <w:left w:val="single" w:sz="8" w:space="0" w:color="95B3D7"/>
              <w:bottom w:val="single" w:sz="8" w:space="0" w:color="95B3D7"/>
              <w:right w:val="single" w:sz="8" w:space="0" w:color="95B3D7"/>
            </w:tcBorders>
            <w:shd w:val="clear" w:color="auto" w:fill="BDD6EE"/>
            <w:vAlign w:val="center"/>
            <w:hideMark/>
          </w:tcPr>
          <w:p w14:paraId="4D6508ED" w14:textId="77777777" w:rsidR="006A76D7" w:rsidRPr="008A6EC1" w:rsidRDefault="006A76D7" w:rsidP="00870715">
            <w:pPr>
              <w:tabs>
                <w:tab w:val="left" w:pos="720"/>
              </w:tabs>
              <w:spacing w:after="0" w:line="360" w:lineRule="auto"/>
              <w:jc w:val="right"/>
              <w:rPr>
                <w:rFonts w:ascii="Times New Roman" w:hAnsi="Times New Roman"/>
                <w:b/>
                <w:color w:val="000000"/>
                <w:sz w:val="26"/>
                <w:szCs w:val="26"/>
              </w:rPr>
            </w:pPr>
            <w:r w:rsidRPr="008A6EC1">
              <w:rPr>
                <w:rFonts w:ascii="Times New Roman" w:hAnsi="Times New Roman"/>
                <w:b/>
                <w:color w:val="000000"/>
                <w:sz w:val="26"/>
                <w:szCs w:val="26"/>
              </w:rPr>
              <w:t>Mục đích</w:t>
            </w:r>
          </w:p>
        </w:tc>
        <w:tc>
          <w:tcPr>
            <w:tcW w:w="6865" w:type="dxa"/>
            <w:tcBorders>
              <w:top w:val="nil"/>
              <w:left w:val="nil"/>
              <w:bottom w:val="single" w:sz="8" w:space="0" w:color="95B3D7"/>
              <w:right w:val="single" w:sz="8" w:space="0" w:color="95B3D7"/>
            </w:tcBorders>
            <w:shd w:val="clear" w:color="auto" w:fill="auto"/>
            <w:vAlign w:val="center"/>
            <w:hideMark/>
          </w:tcPr>
          <w:p w14:paraId="38144364" w14:textId="77777777" w:rsidR="006A76D7" w:rsidRPr="008A6EC1" w:rsidRDefault="006A76D7" w:rsidP="00870715">
            <w:pPr>
              <w:tabs>
                <w:tab w:val="left" w:pos="720"/>
              </w:tabs>
              <w:spacing w:after="0" w:line="360" w:lineRule="auto"/>
              <w:rPr>
                <w:rFonts w:ascii="Times New Roman" w:hAnsi="Times New Roman"/>
                <w:color w:val="000000"/>
                <w:sz w:val="26"/>
                <w:szCs w:val="26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</w:rPr>
              <w:t>Đăng bài lên trang chủ</w:t>
            </w:r>
          </w:p>
        </w:tc>
      </w:tr>
      <w:tr w:rsidR="006A76D7" w:rsidRPr="008A6EC1" w14:paraId="5EDBA7A2" w14:textId="77777777" w:rsidTr="00870715">
        <w:trPr>
          <w:trHeight w:val="675"/>
        </w:trPr>
        <w:tc>
          <w:tcPr>
            <w:tcW w:w="2600" w:type="dxa"/>
            <w:tcBorders>
              <w:top w:val="nil"/>
              <w:left w:val="single" w:sz="8" w:space="0" w:color="95B3D7"/>
              <w:bottom w:val="single" w:sz="8" w:space="0" w:color="95B3D7"/>
              <w:right w:val="single" w:sz="8" w:space="0" w:color="95B3D7"/>
            </w:tcBorders>
            <w:shd w:val="clear" w:color="auto" w:fill="BDD6EE"/>
            <w:vAlign w:val="center"/>
            <w:hideMark/>
          </w:tcPr>
          <w:p w14:paraId="0E179608" w14:textId="77777777" w:rsidR="006A76D7" w:rsidRPr="008A6EC1" w:rsidRDefault="006A76D7" w:rsidP="00870715">
            <w:pPr>
              <w:tabs>
                <w:tab w:val="left" w:pos="720"/>
              </w:tabs>
              <w:spacing w:after="0" w:line="360" w:lineRule="auto"/>
              <w:jc w:val="right"/>
              <w:rPr>
                <w:rFonts w:ascii="Times New Roman" w:hAnsi="Times New Roman"/>
                <w:b/>
                <w:color w:val="000000"/>
                <w:sz w:val="26"/>
                <w:szCs w:val="26"/>
              </w:rPr>
            </w:pPr>
            <w:r w:rsidRPr="008A6EC1">
              <w:rPr>
                <w:rFonts w:ascii="Times New Roman" w:hAnsi="Times New Roman"/>
                <w:b/>
                <w:color w:val="000000"/>
                <w:sz w:val="26"/>
                <w:szCs w:val="26"/>
              </w:rPr>
              <w:t>Mô tả chung</w:t>
            </w:r>
          </w:p>
        </w:tc>
        <w:tc>
          <w:tcPr>
            <w:tcW w:w="6865" w:type="dxa"/>
            <w:tcBorders>
              <w:top w:val="nil"/>
              <w:left w:val="nil"/>
              <w:bottom w:val="single" w:sz="8" w:space="0" w:color="95B3D7"/>
              <w:right w:val="single" w:sz="8" w:space="0" w:color="95B3D7"/>
            </w:tcBorders>
            <w:shd w:val="clear" w:color="auto" w:fill="auto"/>
            <w:vAlign w:val="center"/>
            <w:hideMark/>
          </w:tcPr>
          <w:p w14:paraId="39E37278" w14:textId="77777777" w:rsidR="006A76D7" w:rsidRDefault="006A76D7" w:rsidP="00870715">
            <w:pPr>
              <w:tabs>
                <w:tab w:val="left" w:pos="720"/>
              </w:tabs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6"/>
                <w:szCs w:val="26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</w:rPr>
              <w:t>Member và admin</w:t>
            </w:r>
            <w:r w:rsidRPr="008A6EC1">
              <w:rPr>
                <w:rFonts w:ascii="Times New Roman" w:hAnsi="Times New Roman"/>
                <w:color w:val="000000"/>
                <w:sz w:val="26"/>
                <w:szCs w:val="26"/>
              </w:rPr>
              <w:t xml:space="preserve"> </w:t>
            </w:r>
            <w:r>
              <w:rPr>
                <w:rFonts w:ascii="Times New Roman" w:hAnsi="Times New Roman"/>
                <w:color w:val="000000"/>
                <w:sz w:val="26"/>
                <w:szCs w:val="26"/>
              </w:rPr>
              <w:t>khi muốn thêm bài đăng ,sửa bài đăng  , xóa bài đăng</w:t>
            </w:r>
          </w:p>
          <w:p w14:paraId="65AB3CF5" w14:textId="77777777" w:rsidR="006A76D7" w:rsidRDefault="006A76D7" w:rsidP="00870715">
            <w:pPr>
              <w:tabs>
                <w:tab w:val="left" w:pos="720"/>
              </w:tabs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6"/>
                <w:szCs w:val="26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</w:rPr>
              <w:t>Admin  có thể xem các bài báo cáo vi phạm do member tố cáo</w:t>
            </w:r>
          </w:p>
          <w:p w14:paraId="754E7B43" w14:textId="77777777" w:rsidR="006A76D7" w:rsidRPr="008A6EC1" w:rsidRDefault="006A76D7" w:rsidP="00870715">
            <w:pPr>
              <w:tabs>
                <w:tab w:val="left" w:pos="720"/>
              </w:tabs>
              <w:spacing w:after="0" w:line="360" w:lineRule="auto"/>
              <w:rPr>
                <w:rFonts w:ascii="Times New Roman" w:hAnsi="Times New Roman"/>
                <w:color w:val="000000"/>
                <w:sz w:val="26"/>
                <w:szCs w:val="26"/>
              </w:rPr>
            </w:pPr>
          </w:p>
        </w:tc>
      </w:tr>
      <w:tr w:rsidR="006A76D7" w:rsidRPr="008A6EC1" w14:paraId="36BE92DB" w14:textId="77777777" w:rsidTr="00870715">
        <w:trPr>
          <w:trHeight w:val="330"/>
        </w:trPr>
        <w:tc>
          <w:tcPr>
            <w:tcW w:w="2600" w:type="dxa"/>
            <w:vMerge w:val="restart"/>
            <w:tcBorders>
              <w:top w:val="nil"/>
              <w:left w:val="single" w:sz="8" w:space="0" w:color="95B3D7"/>
              <w:bottom w:val="single" w:sz="8" w:space="0" w:color="95B3D7"/>
              <w:right w:val="single" w:sz="8" w:space="0" w:color="95B3D7"/>
            </w:tcBorders>
            <w:shd w:val="clear" w:color="auto" w:fill="BDD6EE"/>
            <w:vAlign w:val="center"/>
            <w:hideMark/>
          </w:tcPr>
          <w:p w14:paraId="2BBADA14" w14:textId="77777777" w:rsidR="006A76D7" w:rsidRPr="008A6EC1" w:rsidRDefault="006A76D7" w:rsidP="00870715">
            <w:pPr>
              <w:tabs>
                <w:tab w:val="left" w:pos="720"/>
              </w:tabs>
              <w:spacing w:after="0" w:line="360" w:lineRule="auto"/>
              <w:jc w:val="right"/>
              <w:rPr>
                <w:rFonts w:ascii="Times New Roman" w:hAnsi="Times New Roman"/>
                <w:b/>
                <w:color w:val="000000"/>
                <w:sz w:val="26"/>
                <w:szCs w:val="26"/>
              </w:rPr>
            </w:pPr>
            <w:r w:rsidRPr="008A6EC1">
              <w:rPr>
                <w:rFonts w:ascii="Times New Roman" w:hAnsi="Times New Roman"/>
                <w:b/>
                <w:color w:val="000000"/>
                <w:sz w:val="26"/>
                <w:szCs w:val="26"/>
              </w:rPr>
              <w:t>Luồng sự kiện chính</w:t>
            </w:r>
          </w:p>
        </w:tc>
        <w:tc>
          <w:tcPr>
            <w:tcW w:w="6865" w:type="dxa"/>
            <w:tcBorders>
              <w:top w:val="nil"/>
              <w:left w:val="nil"/>
              <w:bottom w:val="single" w:sz="4" w:space="0" w:color="9CC2E5"/>
              <w:right w:val="single" w:sz="8" w:space="0" w:color="95B3D7"/>
            </w:tcBorders>
            <w:shd w:val="clear" w:color="auto" w:fill="auto"/>
            <w:vAlign w:val="bottom"/>
            <w:hideMark/>
          </w:tcPr>
          <w:p w14:paraId="3A4CFE25" w14:textId="77777777" w:rsidR="006A76D7" w:rsidRPr="008A6EC1" w:rsidRDefault="006A76D7" w:rsidP="00870715">
            <w:pPr>
              <w:tabs>
                <w:tab w:val="left" w:pos="720"/>
              </w:tabs>
              <w:spacing w:after="0" w:line="360" w:lineRule="auto"/>
              <w:rPr>
                <w:rFonts w:ascii="Times New Roman" w:hAnsi="Times New Roman"/>
                <w:color w:val="000000"/>
                <w:sz w:val="26"/>
                <w:szCs w:val="26"/>
              </w:rPr>
            </w:pPr>
            <w:r w:rsidRPr="008A6EC1">
              <w:rPr>
                <w:rFonts w:ascii="Times New Roman" w:hAnsi="Times New Roman"/>
                <w:noProof/>
                <w:sz w:val="26"/>
                <w:szCs w:val="26"/>
                <w:lang w:eastAsia="en-US"/>
              </w:rPr>
              <w:drawing>
                <wp:anchor distT="0" distB="0" distL="114300" distR="114300" simplePos="0" relativeHeight="251659264" behindDoc="0" locked="0" layoutInCell="1" allowOverlap="1" wp14:anchorId="7F3AF511" wp14:editId="13D88C7B">
                  <wp:simplePos x="0" y="0"/>
                  <wp:positionH relativeFrom="column">
                    <wp:posOffset>2193290</wp:posOffset>
                  </wp:positionH>
                  <wp:positionV relativeFrom="paragraph">
                    <wp:posOffset>141605</wp:posOffset>
                  </wp:positionV>
                  <wp:extent cx="142875" cy="142875"/>
                  <wp:effectExtent l="0" t="0" r="0" b="0"/>
                  <wp:wrapNone/>
                  <wp:docPr id="15" name="Picture 15" descr="*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8" descr="*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2875" cy="1428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Pr="008A6EC1">
              <w:rPr>
                <w:rFonts w:ascii="Times New Roman" w:hAnsi="Times New Roman"/>
                <w:color w:val="000000"/>
                <w:sz w:val="26"/>
                <w:szCs w:val="26"/>
              </w:rPr>
              <w:t xml:space="preserve">1. </w:t>
            </w:r>
            <w:r>
              <w:rPr>
                <w:rFonts w:ascii="Times New Roman" w:hAnsi="Times New Roman"/>
                <w:color w:val="000000"/>
                <w:sz w:val="26"/>
                <w:szCs w:val="26"/>
              </w:rPr>
              <w:t>member đăng nhập</w:t>
            </w:r>
          </w:p>
        </w:tc>
      </w:tr>
      <w:tr w:rsidR="006A76D7" w:rsidRPr="008A6EC1" w14:paraId="36E0B1E8" w14:textId="77777777" w:rsidTr="00870715">
        <w:trPr>
          <w:trHeight w:val="330"/>
        </w:trPr>
        <w:tc>
          <w:tcPr>
            <w:tcW w:w="2600" w:type="dxa"/>
            <w:vMerge/>
            <w:tcBorders>
              <w:top w:val="nil"/>
              <w:left w:val="single" w:sz="8" w:space="0" w:color="95B3D7"/>
              <w:bottom w:val="single" w:sz="8" w:space="0" w:color="95B3D7"/>
              <w:right w:val="single" w:sz="8" w:space="0" w:color="95B3D7"/>
            </w:tcBorders>
            <w:shd w:val="clear" w:color="auto" w:fill="BDD6EE"/>
            <w:vAlign w:val="center"/>
            <w:hideMark/>
          </w:tcPr>
          <w:p w14:paraId="4814A4FD" w14:textId="77777777" w:rsidR="006A76D7" w:rsidRPr="008A6EC1" w:rsidRDefault="006A76D7" w:rsidP="00870715">
            <w:pPr>
              <w:tabs>
                <w:tab w:val="left" w:pos="720"/>
              </w:tabs>
              <w:spacing w:after="0" w:line="360" w:lineRule="auto"/>
              <w:jc w:val="right"/>
              <w:rPr>
                <w:rFonts w:ascii="Times New Roman" w:hAnsi="Times New Roman"/>
                <w:b/>
                <w:color w:val="000000"/>
                <w:sz w:val="26"/>
                <w:szCs w:val="26"/>
              </w:rPr>
            </w:pPr>
          </w:p>
        </w:tc>
        <w:tc>
          <w:tcPr>
            <w:tcW w:w="6865" w:type="dxa"/>
            <w:tcBorders>
              <w:top w:val="single" w:sz="4" w:space="0" w:color="9CC2E5"/>
              <w:left w:val="nil"/>
              <w:bottom w:val="single" w:sz="4" w:space="0" w:color="9CC2E5"/>
              <w:right w:val="single" w:sz="8" w:space="0" w:color="95B3D7"/>
            </w:tcBorders>
            <w:shd w:val="clear" w:color="auto" w:fill="auto"/>
            <w:vAlign w:val="center"/>
            <w:hideMark/>
          </w:tcPr>
          <w:p w14:paraId="5B0A580C" w14:textId="77777777" w:rsidR="006A76D7" w:rsidRPr="008A6EC1" w:rsidRDefault="006A76D7" w:rsidP="00870715">
            <w:pPr>
              <w:tabs>
                <w:tab w:val="left" w:pos="720"/>
              </w:tabs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6"/>
                <w:szCs w:val="26"/>
              </w:rPr>
            </w:pPr>
            <w:r w:rsidRPr="008A6EC1">
              <w:rPr>
                <w:rFonts w:ascii="Times New Roman" w:hAnsi="Times New Roman"/>
                <w:color w:val="000000"/>
                <w:sz w:val="26"/>
                <w:szCs w:val="26"/>
              </w:rPr>
              <w:t xml:space="preserve">2. </w:t>
            </w:r>
            <w:r>
              <w:rPr>
                <w:rFonts w:ascii="Times New Roman" w:hAnsi="Times New Roman"/>
                <w:color w:val="000000"/>
                <w:sz w:val="26"/>
                <w:szCs w:val="26"/>
              </w:rPr>
              <w:t>member chọn quản lý bài đăng</w:t>
            </w:r>
          </w:p>
        </w:tc>
      </w:tr>
      <w:tr w:rsidR="006A76D7" w:rsidRPr="008A6EC1" w14:paraId="0F978FED" w14:textId="77777777" w:rsidTr="00870715">
        <w:trPr>
          <w:trHeight w:val="160"/>
        </w:trPr>
        <w:tc>
          <w:tcPr>
            <w:tcW w:w="2600" w:type="dxa"/>
            <w:vMerge/>
            <w:tcBorders>
              <w:top w:val="nil"/>
              <w:left w:val="single" w:sz="8" w:space="0" w:color="95B3D7"/>
              <w:bottom w:val="single" w:sz="8" w:space="0" w:color="95B3D7"/>
              <w:right w:val="single" w:sz="8" w:space="0" w:color="95B3D7"/>
            </w:tcBorders>
            <w:shd w:val="clear" w:color="auto" w:fill="BDD6EE"/>
            <w:vAlign w:val="center"/>
            <w:hideMark/>
          </w:tcPr>
          <w:p w14:paraId="6515DA2F" w14:textId="77777777" w:rsidR="006A76D7" w:rsidRPr="008A6EC1" w:rsidRDefault="006A76D7" w:rsidP="00870715">
            <w:pPr>
              <w:tabs>
                <w:tab w:val="left" w:pos="720"/>
              </w:tabs>
              <w:spacing w:after="0" w:line="360" w:lineRule="auto"/>
              <w:jc w:val="right"/>
              <w:rPr>
                <w:rFonts w:ascii="Times New Roman" w:hAnsi="Times New Roman"/>
                <w:b/>
                <w:color w:val="000000"/>
                <w:sz w:val="26"/>
                <w:szCs w:val="26"/>
              </w:rPr>
            </w:pPr>
          </w:p>
        </w:tc>
        <w:tc>
          <w:tcPr>
            <w:tcW w:w="6865" w:type="dxa"/>
            <w:tcBorders>
              <w:top w:val="single" w:sz="4" w:space="0" w:color="9CC2E5"/>
              <w:left w:val="nil"/>
              <w:bottom w:val="single" w:sz="4" w:space="0" w:color="9CC2E5"/>
              <w:right w:val="single" w:sz="8" w:space="0" w:color="95B3D7"/>
            </w:tcBorders>
            <w:shd w:val="clear" w:color="auto" w:fill="auto"/>
            <w:vAlign w:val="center"/>
            <w:hideMark/>
          </w:tcPr>
          <w:p w14:paraId="1260332A" w14:textId="77777777" w:rsidR="006A76D7" w:rsidRPr="008A6EC1" w:rsidRDefault="006A76D7" w:rsidP="00870715">
            <w:pPr>
              <w:tabs>
                <w:tab w:val="left" w:pos="720"/>
              </w:tabs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6"/>
                <w:szCs w:val="26"/>
              </w:rPr>
            </w:pPr>
            <w:r w:rsidRPr="008A6EC1">
              <w:rPr>
                <w:rFonts w:ascii="Times New Roman" w:hAnsi="Times New Roman"/>
                <w:color w:val="000000"/>
                <w:sz w:val="26"/>
                <w:szCs w:val="26"/>
              </w:rPr>
              <w:t xml:space="preserve">3. </w:t>
            </w:r>
            <w:r>
              <w:rPr>
                <w:rFonts w:ascii="Times New Roman" w:hAnsi="Times New Roman"/>
                <w:color w:val="000000"/>
                <w:sz w:val="26"/>
                <w:szCs w:val="26"/>
              </w:rPr>
              <w:t>member có thể chọn thêm ,xóa ,sửa, bài đăng</w:t>
            </w:r>
          </w:p>
        </w:tc>
      </w:tr>
      <w:tr w:rsidR="006A76D7" w:rsidRPr="008A6EC1" w14:paraId="2AF45F54" w14:textId="77777777" w:rsidTr="00870715">
        <w:trPr>
          <w:trHeight w:val="675"/>
        </w:trPr>
        <w:tc>
          <w:tcPr>
            <w:tcW w:w="2600" w:type="dxa"/>
            <w:vMerge/>
            <w:tcBorders>
              <w:top w:val="nil"/>
              <w:left w:val="single" w:sz="8" w:space="0" w:color="95B3D7"/>
              <w:bottom w:val="single" w:sz="8" w:space="0" w:color="95B3D7"/>
              <w:right w:val="single" w:sz="8" w:space="0" w:color="95B3D7"/>
            </w:tcBorders>
            <w:shd w:val="clear" w:color="auto" w:fill="BDD6EE"/>
            <w:vAlign w:val="center"/>
            <w:hideMark/>
          </w:tcPr>
          <w:p w14:paraId="44793D61" w14:textId="77777777" w:rsidR="006A76D7" w:rsidRPr="008A6EC1" w:rsidRDefault="006A76D7" w:rsidP="00870715">
            <w:pPr>
              <w:tabs>
                <w:tab w:val="left" w:pos="720"/>
              </w:tabs>
              <w:spacing w:after="0" w:line="360" w:lineRule="auto"/>
              <w:jc w:val="right"/>
              <w:rPr>
                <w:rFonts w:ascii="Times New Roman" w:hAnsi="Times New Roman"/>
                <w:b/>
                <w:color w:val="000000"/>
                <w:sz w:val="26"/>
                <w:szCs w:val="26"/>
              </w:rPr>
            </w:pPr>
          </w:p>
        </w:tc>
        <w:tc>
          <w:tcPr>
            <w:tcW w:w="6865" w:type="dxa"/>
            <w:tcBorders>
              <w:top w:val="single" w:sz="4" w:space="0" w:color="9CC2E5"/>
              <w:left w:val="nil"/>
              <w:bottom w:val="single" w:sz="8" w:space="0" w:color="95B3D7"/>
              <w:right w:val="single" w:sz="8" w:space="0" w:color="95B3D7"/>
            </w:tcBorders>
            <w:shd w:val="clear" w:color="auto" w:fill="auto"/>
            <w:vAlign w:val="center"/>
            <w:hideMark/>
          </w:tcPr>
          <w:p w14:paraId="7A349A9C" w14:textId="77777777" w:rsidR="006A76D7" w:rsidRDefault="006A76D7" w:rsidP="00870715">
            <w:pPr>
              <w:tabs>
                <w:tab w:val="left" w:pos="720"/>
              </w:tabs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6"/>
                <w:szCs w:val="26"/>
              </w:rPr>
            </w:pPr>
            <w:r w:rsidRPr="008A6EC1">
              <w:rPr>
                <w:rFonts w:ascii="Times New Roman" w:hAnsi="Times New Roman"/>
                <w:color w:val="000000"/>
                <w:sz w:val="26"/>
                <w:szCs w:val="26"/>
              </w:rPr>
              <w:t xml:space="preserve">4. </w:t>
            </w:r>
            <w:r>
              <w:rPr>
                <w:rFonts w:ascii="Times New Roman" w:hAnsi="Times New Roman"/>
                <w:color w:val="000000"/>
                <w:sz w:val="26"/>
                <w:szCs w:val="26"/>
              </w:rPr>
              <w:t>Hệ thống cập nhật</w:t>
            </w:r>
          </w:p>
          <w:p w14:paraId="4F1C53D9" w14:textId="77777777" w:rsidR="006A76D7" w:rsidRDefault="006A76D7" w:rsidP="00870715">
            <w:pPr>
              <w:tabs>
                <w:tab w:val="left" w:pos="720"/>
              </w:tabs>
              <w:spacing w:after="0" w:line="360" w:lineRule="auto"/>
              <w:rPr>
                <w:rFonts w:ascii="Times New Roman" w:hAnsi="Times New Roman"/>
                <w:color w:val="000000"/>
                <w:sz w:val="26"/>
                <w:szCs w:val="26"/>
              </w:rPr>
            </w:pPr>
            <w:r w:rsidRPr="008A6EC1">
              <w:rPr>
                <w:rFonts w:ascii="Times New Roman" w:hAnsi="Times New Roman"/>
                <w:color w:val="000000"/>
                <w:sz w:val="26"/>
                <w:szCs w:val="26"/>
              </w:rPr>
              <w:t xml:space="preserve">5. </w:t>
            </w:r>
            <w:r>
              <w:rPr>
                <w:rFonts w:ascii="Times New Roman" w:hAnsi="Times New Roman"/>
                <w:color w:val="000000"/>
                <w:sz w:val="26"/>
                <w:szCs w:val="26"/>
              </w:rPr>
              <w:t>Nếu bài đăng có nhiều tố cáo thì sẽ gửi về hệ thống</w:t>
            </w:r>
          </w:p>
          <w:p w14:paraId="0CC98B5E" w14:textId="77777777" w:rsidR="006A76D7" w:rsidRPr="008A6EC1" w:rsidRDefault="006A76D7" w:rsidP="00870715">
            <w:pPr>
              <w:tabs>
                <w:tab w:val="left" w:pos="720"/>
              </w:tabs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6"/>
                <w:szCs w:val="26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</w:rPr>
              <w:lastRenderedPageBreak/>
              <w:t>6.Admin có thể xóa bài có báo cáo vi phạm</w:t>
            </w:r>
          </w:p>
        </w:tc>
      </w:tr>
      <w:tr w:rsidR="006A76D7" w:rsidRPr="008A6EC1" w14:paraId="48E2942A" w14:textId="77777777" w:rsidTr="00870715">
        <w:trPr>
          <w:trHeight w:val="826"/>
        </w:trPr>
        <w:tc>
          <w:tcPr>
            <w:tcW w:w="2600" w:type="dxa"/>
            <w:vMerge w:val="restart"/>
            <w:tcBorders>
              <w:top w:val="nil"/>
              <w:left w:val="single" w:sz="8" w:space="0" w:color="95B3D7"/>
              <w:bottom w:val="single" w:sz="8" w:space="0" w:color="95B3D7"/>
              <w:right w:val="single" w:sz="8" w:space="0" w:color="95B3D7"/>
            </w:tcBorders>
            <w:shd w:val="clear" w:color="auto" w:fill="BDD6EE"/>
            <w:vAlign w:val="center"/>
            <w:hideMark/>
          </w:tcPr>
          <w:p w14:paraId="7BF9EC9C" w14:textId="77777777" w:rsidR="006A76D7" w:rsidRPr="008A6EC1" w:rsidRDefault="006A76D7" w:rsidP="00870715">
            <w:pPr>
              <w:tabs>
                <w:tab w:val="left" w:pos="720"/>
              </w:tabs>
              <w:spacing w:after="0" w:line="360" w:lineRule="auto"/>
              <w:jc w:val="right"/>
              <w:rPr>
                <w:rFonts w:ascii="Times New Roman" w:hAnsi="Times New Roman"/>
                <w:b/>
                <w:color w:val="000000"/>
                <w:sz w:val="26"/>
                <w:szCs w:val="26"/>
              </w:rPr>
            </w:pPr>
            <w:r w:rsidRPr="008A6EC1">
              <w:rPr>
                <w:rFonts w:ascii="Times New Roman" w:hAnsi="Times New Roman"/>
                <w:b/>
                <w:color w:val="000000"/>
                <w:sz w:val="26"/>
                <w:szCs w:val="26"/>
              </w:rPr>
              <w:lastRenderedPageBreak/>
              <w:t>Luồng thay thế</w:t>
            </w:r>
          </w:p>
        </w:tc>
        <w:tc>
          <w:tcPr>
            <w:tcW w:w="6865" w:type="dxa"/>
            <w:tcBorders>
              <w:top w:val="nil"/>
              <w:left w:val="nil"/>
              <w:bottom w:val="single" w:sz="4" w:space="0" w:color="9CC2E5"/>
              <w:right w:val="single" w:sz="8" w:space="0" w:color="95B3D7"/>
            </w:tcBorders>
            <w:shd w:val="clear" w:color="auto" w:fill="auto"/>
            <w:vAlign w:val="center"/>
            <w:hideMark/>
          </w:tcPr>
          <w:p w14:paraId="3DF7075F" w14:textId="77777777" w:rsidR="006A76D7" w:rsidRPr="008A6EC1" w:rsidRDefault="006A76D7" w:rsidP="00870715">
            <w:pPr>
              <w:tabs>
                <w:tab w:val="left" w:pos="720"/>
              </w:tabs>
              <w:spacing w:after="0" w:line="360" w:lineRule="auto"/>
              <w:rPr>
                <w:rFonts w:ascii="Times New Roman" w:hAnsi="Times New Roman"/>
                <w:color w:val="000000"/>
                <w:sz w:val="26"/>
                <w:szCs w:val="26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</w:rPr>
              <w:t>Không có</w:t>
            </w:r>
          </w:p>
        </w:tc>
      </w:tr>
      <w:tr w:rsidR="006A76D7" w:rsidRPr="008A6EC1" w14:paraId="415F8EAC" w14:textId="77777777" w:rsidTr="00870715">
        <w:trPr>
          <w:trHeight w:val="71"/>
        </w:trPr>
        <w:tc>
          <w:tcPr>
            <w:tcW w:w="2600" w:type="dxa"/>
            <w:vMerge/>
            <w:tcBorders>
              <w:top w:val="nil"/>
              <w:left w:val="single" w:sz="8" w:space="0" w:color="95B3D7"/>
              <w:bottom w:val="single" w:sz="8" w:space="0" w:color="95B3D7"/>
              <w:right w:val="single" w:sz="8" w:space="0" w:color="95B3D7"/>
            </w:tcBorders>
            <w:shd w:val="clear" w:color="auto" w:fill="BDD6EE"/>
            <w:vAlign w:val="center"/>
            <w:hideMark/>
          </w:tcPr>
          <w:p w14:paraId="375AE221" w14:textId="77777777" w:rsidR="006A76D7" w:rsidRPr="008A6EC1" w:rsidRDefault="006A76D7" w:rsidP="00870715">
            <w:pPr>
              <w:tabs>
                <w:tab w:val="left" w:pos="720"/>
              </w:tabs>
              <w:spacing w:after="0" w:line="360" w:lineRule="auto"/>
              <w:jc w:val="right"/>
              <w:rPr>
                <w:rFonts w:ascii="Times New Roman" w:hAnsi="Times New Roman"/>
                <w:b/>
                <w:color w:val="000000"/>
                <w:sz w:val="26"/>
                <w:szCs w:val="26"/>
              </w:rPr>
            </w:pPr>
          </w:p>
        </w:tc>
        <w:tc>
          <w:tcPr>
            <w:tcW w:w="6865" w:type="dxa"/>
            <w:tcBorders>
              <w:top w:val="single" w:sz="4" w:space="0" w:color="9CC2E5"/>
              <w:left w:val="nil"/>
              <w:bottom w:val="single" w:sz="8" w:space="0" w:color="95B3D7"/>
              <w:right w:val="single" w:sz="8" w:space="0" w:color="95B3D7"/>
            </w:tcBorders>
            <w:shd w:val="clear" w:color="auto" w:fill="auto"/>
            <w:vAlign w:val="center"/>
            <w:hideMark/>
          </w:tcPr>
          <w:p w14:paraId="34A1E1C8" w14:textId="77777777" w:rsidR="006A76D7" w:rsidRPr="008A6EC1" w:rsidRDefault="006A76D7" w:rsidP="00870715">
            <w:pPr>
              <w:tabs>
                <w:tab w:val="left" w:pos="720"/>
              </w:tabs>
              <w:spacing w:after="0" w:line="360" w:lineRule="auto"/>
              <w:rPr>
                <w:rFonts w:ascii="Times New Roman" w:hAnsi="Times New Roman"/>
                <w:color w:val="000000"/>
                <w:sz w:val="26"/>
                <w:szCs w:val="26"/>
              </w:rPr>
            </w:pPr>
          </w:p>
        </w:tc>
      </w:tr>
      <w:tr w:rsidR="006A76D7" w:rsidRPr="008A6EC1" w14:paraId="5A8BCED9" w14:textId="77777777" w:rsidTr="00870715">
        <w:trPr>
          <w:trHeight w:val="205"/>
        </w:trPr>
        <w:tc>
          <w:tcPr>
            <w:tcW w:w="2600" w:type="dxa"/>
            <w:tcBorders>
              <w:top w:val="nil"/>
              <w:left w:val="single" w:sz="8" w:space="0" w:color="95B3D7"/>
              <w:bottom w:val="single" w:sz="8" w:space="0" w:color="95B3D7"/>
              <w:right w:val="single" w:sz="8" w:space="0" w:color="95B3D7"/>
            </w:tcBorders>
            <w:shd w:val="clear" w:color="auto" w:fill="BDD6EE"/>
            <w:vAlign w:val="center"/>
            <w:hideMark/>
          </w:tcPr>
          <w:p w14:paraId="09F12E3C" w14:textId="77777777" w:rsidR="006A76D7" w:rsidRPr="008A6EC1" w:rsidRDefault="006A76D7" w:rsidP="00870715">
            <w:pPr>
              <w:tabs>
                <w:tab w:val="left" w:pos="720"/>
              </w:tabs>
              <w:spacing w:after="0" w:line="360" w:lineRule="auto"/>
              <w:jc w:val="right"/>
              <w:rPr>
                <w:rFonts w:ascii="Times New Roman" w:hAnsi="Times New Roman"/>
                <w:b/>
                <w:color w:val="000000"/>
                <w:sz w:val="26"/>
                <w:szCs w:val="26"/>
              </w:rPr>
            </w:pPr>
            <w:r w:rsidRPr="008A6EC1">
              <w:rPr>
                <w:rFonts w:ascii="Times New Roman" w:hAnsi="Times New Roman"/>
                <w:b/>
                <w:color w:val="000000"/>
                <w:sz w:val="26"/>
                <w:szCs w:val="26"/>
              </w:rPr>
              <w:t>Các yêu cầu cụ thể</w:t>
            </w:r>
          </w:p>
        </w:tc>
        <w:tc>
          <w:tcPr>
            <w:tcW w:w="6865" w:type="dxa"/>
            <w:tcBorders>
              <w:top w:val="nil"/>
              <w:left w:val="nil"/>
              <w:bottom w:val="single" w:sz="8" w:space="0" w:color="95B3D7"/>
              <w:right w:val="single" w:sz="8" w:space="0" w:color="95B3D7"/>
            </w:tcBorders>
            <w:shd w:val="clear" w:color="auto" w:fill="auto"/>
            <w:vAlign w:val="center"/>
            <w:hideMark/>
          </w:tcPr>
          <w:p w14:paraId="04876DCC" w14:textId="77777777" w:rsidR="006A76D7" w:rsidRPr="008A6EC1" w:rsidRDefault="006A76D7" w:rsidP="00870715">
            <w:pPr>
              <w:tabs>
                <w:tab w:val="left" w:pos="720"/>
              </w:tabs>
              <w:spacing w:after="0" w:line="360" w:lineRule="auto"/>
              <w:rPr>
                <w:rFonts w:ascii="Times New Roman" w:hAnsi="Times New Roman"/>
                <w:color w:val="000000"/>
                <w:sz w:val="26"/>
                <w:szCs w:val="26"/>
              </w:rPr>
            </w:pPr>
            <w:r w:rsidRPr="008A6EC1">
              <w:rPr>
                <w:rFonts w:ascii="Times New Roman" w:hAnsi="Times New Roman"/>
                <w:color w:val="000000"/>
                <w:sz w:val="26"/>
                <w:szCs w:val="26"/>
              </w:rPr>
              <w:t>Người dùng đã đăng nhập vào hệ thống</w:t>
            </w:r>
          </w:p>
        </w:tc>
      </w:tr>
      <w:tr w:rsidR="006A76D7" w:rsidRPr="008A6EC1" w14:paraId="29D5F9F3" w14:textId="77777777" w:rsidTr="00870715">
        <w:trPr>
          <w:trHeight w:val="345"/>
        </w:trPr>
        <w:tc>
          <w:tcPr>
            <w:tcW w:w="2600" w:type="dxa"/>
            <w:tcBorders>
              <w:top w:val="nil"/>
              <w:left w:val="single" w:sz="8" w:space="0" w:color="95B3D7"/>
              <w:bottom w:val="single" w:sz="8" w:space="0" w:color="95B3D7"/>
              <w:right w:val="single" w:sz="8" w:space="0" w:color="95B3D7"/>
            </w:tcBorders>
            <w:shd w:val="clear" w:color="auto" w:fill="BDD6EE"/>
            <w:vAlign w:val="center"/>
            <w:hideMark/>
          </w:tcPr>
          <w:p w14:paraId="408B4D53" w14:textId="77777777" w:rsidR="006A76D7" w:rsidRPr="008A6EC1" w:rsidRDefault="006A76D7" w:rsidP="00870715">
            <w:pPr>
              <w:tabs>
                <w:tab w:val="left" w:pos="720"/>
              </w:tabs>
              <w:spacing w:after="0" w:line="360" w:lineRule="auto"/>
              <w:jc w:val="right"/>
              <w:rPr>
                <w:rFonts w:ascii="Times New Roman" w:hAnsi="Times New Roman"/>
                <w:b/>
                <w:color w:val="000000"/>
                <w:sz w:val="26"/>
                <w:szCs w:val="26"/>
              </w:rPr>
            </w:pPr>
            <w:r w:rsidRPr="008A6EC1">
              <w:rPr>
                <w:rFonts w:ascii="Times New Roman" w:hAnsi="Times New Roman"/>
                <w:b/>
                <w:color w:val="000000"/>
                <w:sz w:val="26"/>
                <w:szCs w:val="26"/>
              </w:rPr>
              <w:t>Điều kiện trước</w:t>
            </w:r>
          </w:p>
        </w:tc>
        <w:tc>
          <w:tcPr>
            <w:tcW w:w="6865" w:type="dxa"/>
            <w:tcBorders>
              <w:top w:val="nil"/>
              <w:left w:val="nil"/>
              <w:bottom w:val="single" w:sz="8" w:space="0" w:color="95B3D7"/>
              <w:right w:val="single" w:sz="8" w:space="0" w:color="95B3D7"/>
            </w:tcBorders>
            <w:shd w:val="clear" w:color="auto" w:fill="auto"/>
            <w:vAlign w:val="center"/>
            <w:hideMark/>
          </w:tcPr>
          <w:p w14:paraId="3B22319C" w14:textId="77777777" w:rsidR="006A76D7" w:rsidRPr="008A6EC1" w:rsidRDefault="006A76D7" w:rsidP="00870715">
            <w:pPr>
              <w:tabs>
                <w:tab w:val="left" w:pos="720"/>
              </w:tabs>
              <w:spacing w:after="0" w:line="360" w:lineRule="auto"/>
              <w:rPr>
                <w:rFonts w:ascii="Times New Roman" w:hAnsi="Times New Roman"/>
                <w:color w:val="000000"/>
                <w:sz w:val="26"/>
                <w:szCs w:val="26"/>
              </w:rPr>
            </w:pPr>
            <w:r w:rsidRPr="008A6EC1">
              <w:rPr>
                <w:rFonts w:ascii="Times New Roman" w:hAnsi="Times New Roman"/>
                <w:color w:val="000000"/>
                <w:sz w:val="26"/>
                <w:szCs w:val="26"/>
              </w:rPr>
              <w:t>Nguời dùng lần đầu đăng ký tài khoản</w:t>
            </w:r>
          </w:p>
        </w:tc>
      </w:tr>
      <w:tr w:rsidR="006A76D7" w:rsidRPr="008A6EC1" w14:paraId="5D3E0475" w14:textId="77777777" w:rsidTr="00870715">
        <w:trPr>
          <w:trHeight w:val="345"/>
        </w:trPr>
        <w:tc>
          <w:tcPr>
            <w:tcW w:w="2600" w:type="dxa"/>
            <w:tcBorders>
              <w:top w:val="nil"/>
              <w:left w:val="single" w:sz="8" w:space="0" w:color="95B3D7"/>
              <w:bottom w:val="single" w:sz="8" w:space="0" w:color="95B3D7"/>
              <w:right w:val="single" w:sz="8" w:space="0" w:color="95B3D7"/>
            </w:tcBorders>
            <w:shd w:val="clear" w:color="auto" w:fill="BDD6EE"/>
            <w:vAlign w:val="center"/>
            <w:hideMark/>
          </w:tcPr>
          <w:p w14:paraId="10E2B5AC" w14:textId="77777777" w:rsidR="006A76D7" w:rsidRPr="008A6EC1" w:rsidRDefault="006A76D7" w:rsidP="00870715">
            <w:pPr>
              <w:tabs>
                <w:tab w:val="left" w:pos="720"/>
              </w:tabs>
              <w:spacing w:after="0" w:line="360" w:lineRule="auto"/>
              <w:jc w:val="right"/>
              <w:rPr>
                <w:rFonts w:ascii="Times New Roman" w:hAnsi="Times New Roman"/>
                <w:b/>
                <w:color w:val="000000"/>
                <w:sz w:val="26"/>
                <w:szCs w:val="26"/>
              </w:rPr>
            </w:pPr>
            <w:r w:rsidRPr="008A6EC1">
              <w:rPr>
                <w:rFonts w:ascii="Times New Roman" w:hAnsi="Times New Roman"/>
                <w:b/>
                <w:color w:val="000000"/>
                <w:sz w:val="26"/>
                <w:szCs w:val="26"/>
              </w:rPr>
              <w:t>Điều kiện sau</w:t>
            </w:r>
          </w:p>
        </w:tc>
        <w:tc>
          <w:tcPr>
            <w:tcW w:w="6865" w:type="dxa"/>
            <w:tcBorders>
              <w:top w:val="nil"/>
              <w:left w:val="nil"/>
              <w:bottom w:val="single" w:sz="8" w:space="0" w:color="95B3D7"/>
              <w:right w:val="single" w:sz="8" w:space="0" w:color="95B3D7"/>
            </w:tcBorders>
            <w:shd w:val="clear" w:color="auto" w:fill="auto"/>
            <w:vAlign w:val="center"/>
            <w:hideMark/>
          </w:tcPr>
          <w:p w14:paraId="64604B84" w14:textId="77777777" w:rsidR="006A76D7" w:rsidRPr="008A6EC1" w:rsidRDefault="006A76D7" w:rsidP="00870715">
            <w:pPr>
              <w:tabs>
                <w:tab w:val="left" w:pos="720"/>
              </w:tabs>
              <w:spacing w:after="0" w:line="360" w:lineRule="auto"/>
              <w:rPr>
                <w:rFonts w:ascii="Times New Roman" w:hAnsi="Times New Roman"/>
                <w:color w:val="000000"/>
                <w:sz w:val="26"/>
                <w:szCs w:val="26"/>
              </w:rPr>
            </w:pPr>
            <w:r w:rsidRPr="008A6EC1">
              <w:rPr>
                <w:rFonts w:ascii="Times New Roman" w:hAnsi="Times New Roman"/>
                <w:color w:val="000000"/>
                <w:sz w:val="26"/>
                <w:szCs w:val="26"/>
              </w:rPr>
              <w:t>Nguời dùng đã đăng ký thành viên trong hệ thống</w:t>
            </w:r>
          </w:p>
        </w:tc>
      </w:tr>
      <w:tr w:rsidR="006A76D7" w:rsidRPr="008A6EC1" w14:paraId="6D375814" w14:textId="77777777" w:rsidTr="00870715">
        <w:trPr>
          <w:trHeight w:val="345"/>
        </w:trPr>
        <w:tc>
          <w:tcPr>
            <w:tcW w:w="2600" w:type="dxa"/>
            <w:tcBorders>
              <w:top w:val="nil"/>
              <w:left w:val="single" w:sz="8" w:space="0" w:color="95B3D7"/>
              <w:bottom w:val="single" w:sz="8" w:space="0" w:color="95B3D7"/>
              <w:right w:val="single" w:sz="8" w:space="0" w:color="95B3D7"/>
            </w:tcBorders>
            <w:shd w:val="clear" w:color="auto" w:fill="BDD6EE"/>
            <w:vAlign w:val="center"/>
            <w:hideMark/>
          </w:tcPr>
          <w:p w14:paraId="2F3DDFDC" w14:textId="77777777" w:rsidR="006A76D7" w:rsidRPr="008A6EC1" w:rsidRDefault="006A76D7" w:rsidP="00870715">
            <w:pPr>
              <w:tabs>
                <w:tab w:val="left" w:pos="720"/>
              </w:tabs>
              <w:spacing w:after="0" w:line="360" w:lineRule="auto"/>
              <w:jc w:val="right"/>
              <w:rPr>
                <w:rFonts w:ascii="Times New Roman" w:hAnsi="Times New Roman"/>
                <w:b/>
                <w:color w:val="000000"/>
                <w:sz w:val="26"/>
                <w:szCs w:val="26"/>
              </w:rPr>
            </w:pPr>
            <w:r w:rsidRPr="008A6EC1">
              <w:rPr>
                <w:rFonts w:ascii="Times New Roman" w:hAnsi="Times New Roman"/>
                <w:b/>
                <w:color w:val="000000"/>
                <w:sz w:val="26"/>
                <w:szCs w:val="26"/>
              </w:rPr>
              <w:t>Các yêu cầu mở rộng</w:t>
            </w:r>
          </w:p>
        </w:tc>
        <w:tc>
          <w:tcPr>
            <w:tcW w:w="6865" w:type="dxa"/>
            <w:tcBorders>
              <w:top w:val="nil"/>
              <w:left w:val="nil"/>
              <w:bottom w:val="single" w:sz="8" w:space="0" w:color="95B3D7"/>
              <w:right w:val="single" w:sz="8" w:space="0" w:color="95B3D7"/>
            </w:tcBorders>
            <w:shd w:val="clear" w:color="auto" w:fill="auto"/>
            <w:vAlign w:val="center"/>
            <w:hideMark/>
          </w:tcPr>
          <w:p w14:paraId="73C1CF37" w14:textId="77777777" w:rsidR="006A76D7" w:rsidRPr="008A6EC1" w:rsidRDefault="006A76D7" w:rsidP="00870715">
            <w:pPr>
              <w:tabs>
                <w:tab w:val="left" w:pos="720"/>
              </w:tabs>
              <w:spacing w:after="0" w:line="360" w:lineRule="auto"/>
              <w:rPr>
                <w:rFonts w:ascii="Times New Roman" w:hAnsi="Times New Roman"/>
                <w:color w:val="000000"/>
                <w:sz w:val="26"/>
                <w:szCs w:val="26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</w:rPr>
              <w:t xml:space="preserve">Không có </w:t>
            </w:r>
          </w:p>
        </w:tc>
      </w:tr>
    </w:tbl>
    <w:p w14:paraId="586EECD5" w14:textId="77777777" w:rsidR="006A76D7" w:rsidRDefault="006A76D7" w:rsidP="00F337F3">
      <w:pPr>
        <w:pStyle w:val="11"/>
      </w:pPr>
    </w:p>
    <w:p w14:paraId="0D8251DE" w14:textId="68393B51" w:rsidR="004F06A5" w:rsidRDefault="004F06A5" w:rsidP="00F337F3">
      <w:pPr>
        <w:pStyle w:val="11"/>
      </w:pPr>
      <w:r>
        <w:tab/>
      </w:r>
      <w:r>
        <w:tab/>
      </w:r>
      <w:r>
        <w:tab/>
        <w:t xml:space="preserve">3.4.1 </w:t>
      </w:r>
      <w:proofErr w:type="gramStart"/>
      <w:r>
        <w:t>đặc</w:t>
      </w:r>
      <w:proofErr w:type="gramEnd"/>
      <w:r>
        <w:t xml:space="preserve"> tả </w:t>
      </w:r>
      <w:r w:rsidR="00E05850">
        <w:t xml:space="preserve">use case </w:t>
      </w:r>
      <w:r>
        <w:t>quản lý bài đăng</w:t>
      </w:r>
    </w:p>
    <w:p w14:paraId="4F94CC91" w14:textId="7F457B67" w:rsidR="00655AE7" w:rsidRDefault="00655AE7" w:rsidP="00F337F3">
      <w:pPr>
        <w:pStyle w:val="11"/>
      </w:pPr>
      <w:r>
        <w:t>Dòng sự kiện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13"/>
        <w:gridCol w:w="4621"/>
      </w:tblGrid>
      <w:tr w:rsidR="006A76D7" w:rsidRPr="00A95D0E" w14:paraId="2A289EC7" w14:textId="77777777" w:rsidTr="00870715">
        <w:tc>
          <w:tcPr>
            <w:tcW w:w="9134" w:type="dxa"/>
            <w:gridSpan w:val="2"/>
            <w:shd w:val="clear" w:color="auto" w:fill="auto"/>
          </w:tcPr>
          <w:p w14:paraId="0E1DD95E" w14:textId="77777777" w:rsidR="006A76D7" w:rsidRPr="00A95D0E" w:rsidRDefault="006A76D7" w:rsidP="00870715">
            <w:pPr>
              <w:spacing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A95D0E">
              <w:rPr>
                <w:rFonts w:ascii="Times New Roman" w:hAnsi="Times New Roman"/>
                <w:sz w:val="26"/>
                <w:szCs w:val="26"/>
              </w:rPr>
              <w:t>Dòng sự kiện chính</w:t>
            </w:r>
          </w:p>
        </w:tc>
      </w:tr>
      <w:tr w:rsidR="006A76D7" w:rsidRPr="00A95D0E" w14:paraId="295DF535" w14:textId="77777777" w:rsidTr="00870715">
        <w:tc>
          <w:tcPr>
            <w:tcW w:w="4513" w:type="dxa"/>
            <w:shd w:val="clear" w:color="auto" w:fill="auto"/>
          </w:tcPr>
          <w:p w14:paraId="735FF189" w14:textId="77777777" w:rsidR="006A76D7" w:rsidRPr="00A95D0E" w:rsidRDefault="006A76D7" w:rsidP="00870715">
            <w:pPr>
              <w:spacing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A95D0E">
              <w:rPr>
                <w:rFonts w:ascii="Times New Roman" w:hAnsi="Times New Roman"/>
                <w:sz w:val="26"/>
                <w:szCs w:val="26"/>
              </w:rPr>
              <w:t>Tác Nhân</w:t>
            </w:r>
          </w:p>
        </w:tc>
        <w:tc>
          <w:tcPr>
            <w:tcW w:w="4621" w:type="dxa"/>
            <w:shd w:val="clear" w:color="auto" w:fill="auto"/>
          </w:tcPr>
          <w:p w14:paraId="42C20C48" w14:textId="77777777" w:rsidR="006A76D7" w:rsidRPr="00A95D0E" w:rsidRDefault="006A76D7" w:rsidP="00870715">
            <w:pPr>
              <w:spacing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A95D0E">
              <w:rPr>
                <w:rFonts w:ascii="Times New Roman" w:hAnsi="Times New Roman"/>
                <w:sz w:val="26"/>
                <w:szCs w:val="26"/>
              </w:rPr>
              <w:t>Hệ thống</w:t>
            </w:r>
          </w:p>
        </w:tc>
      </w:tr>
      <w:tr w:rsidR="006A76D7" w:rsidRPr="009D2561" w14:paraId="46CD5946" w14:textId="77777777" w:rsidTr="00870715">
        <w:tc>
          <w:tcPr>
            <w:tcW w:w="4513" w:type="dxa"/>
            <w:shd w:val="clear" w:color="auto" w:fill="auto"/>
          </w:tcPr>
          <w:p w14:paraId="1494BDEF" w14:textId="77777777" w:rsidR="006A76D7" w:rsidRDefault="006A76D7" w:rsidP="00870715">
            <w:pPr>
              <w:spacing w:line="360" w:lineRule="auto"/>
              <w:jc w:val="both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1.</w:t>
            </w:r>
            <w:r w:rsidRPr="00422EC3">
              <w:rPr>
                <w:rFonts w:ascii="Times New Roman" w:hAnsi="Times New Roman"/>
                <w:sz w:val="26"/>
                <w:szCs w:val="26"/>
              </w:rPr>
              <w:t>Bạn đọc chọn chức năng quản lý bài đăng</w:t>
            </w:r>
          </w:p>
          <w:p w14:paraId="29473ED6" w14:textId="77777777" w:rsidR="006A76D7" w:rsidRDefault="006A76D7" w:rsidP="00870715">
            <w:pPr>
              <w:spacing w:line="360" w:lineRule="auto"/>
              <w:jc w:val="both"/>
              <w:rPr>
                <w:rFonts w:ascii="Times New Roman" w:hAnsi="Times New Roman"/>
                <w:sz w:val="26"/>
                <w:szCs w:val="26"/>
              </w:rPr>
            </w:pPr>
          </w:p>
          <w:p w14:paraId="2D425662" w14:textId="77777777" w:rsidR="006A76D7" w:rsidRDefault="006A76D7" w:rsidP="00870715">
            <w:pPr>
              <w:spacing w:line="360" w:lineRule="auto"/>
              <w:jc w:val="both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2.chọn chức năng thêm bài đăng</w:t>
            </w:r>
          </w:p>
          <w:p w14:paraId="64F8C1BE" w14:textId="77777777" w:rsidR="006A76D7" w:rsidRPr="00422EC3" w:rsidRDefault="006A76D7" w:rsidP="00870715">
            <w:pPr>
              <w:spacing w:line="360" w:lineRule="auto"/>
              <w:jc w:val="both"/>
              <w:rPr>
                <w:rFonts w:ascii="Times New Roman" w:hAnsi="Times New Roman"/>
                <w:sz w:val="26"/>
                <w:szCs w:val="26"/>
              </w:rPr>
            </w:pPr>
          </w:p>
          <w:p w14:paraId="362D958D" w14:textId="77777777" w:rsidR="006A76D7" w:rsidRDefault="006A76D7" w:rsidP="00870715">
            <w:pPr>
              <w:spacing w:line="360" w:lineRule="auto"/>
              <w:jc w:val="both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3.Nhập tiêu đề và nội dung bài đăng</w:t>
            </w:r>
          </w:p>
          <w:p w14:paraId="0DCF21E9" w14:textId="77777777" w:rsidR="006A76D7" w:rsidRPr="00422EC3" w:rsidRDefault="006A76D7" w:rsidP="00870715">
            <w:pPr>
              <w:spacing w:line="360" w:lineRule="auto"/>
              <w:jc w:val="both"/>
              <w:rPr>
                <w:rFonts w:ascii="Times New Roman" w:hAnsi="Times New Roman"/>
                <w:sz w:val="26"/>
                <w:szCs w:val="26"/>
              </w:rPr>
            </w:pPr>
          </w:p>
          <w:p w14:paraId="5E549965" w14:textId="77777777" w:rsidR="006A76D7" w:rsidRDefault="006A76D7" w:rsidP="00870715">
            <w:pPr>
              <w:spacing w:line="360" w:lineRule="auto"/>
              <w:jc w:val="both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4.Chọn bài đăng cần sửa</w:t>
            </w:r>
          </w:p>
          <w:p w14:paraId="6E8DA8E8" w14:textId="77777777" w:rsidR="006A76D7" w:rsidRPr="00422EC3" w:rsidRDefault="006A76D7" w:rsidP="00870715">
            <w:pPr>
              <w:spacing w:line="360" w:lineRule="auto"/>
              <w:jc w:val="both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5.Nhập nội dung cần sửa</w:t>
            </w:r>
          </w:p>
          <w:p w14:paraId="4B95B7BA" w14:textId="77777777" w:rsidR="006A76D7" w:rsidRPr="00A95D0E" w:rsidRDefault="006A76D7" w:rsidP="00870715">
            <w:pPr>
              <w:spacing w:line="360" w:lineRule="auto"/>
              <w:jc w:val="both"/>
              <w:rPr>
                <w:rFonts w:ascii="Times New Roman" w:hAnsi="Times New Roman"/>
                <w:sz w:val="26"/>
                <w:szCs w:val="26"/>
              </w:rPr>
            </w:pPr>
          </w:p>
          <w:p w14:paraId="49B646B1" w14:textId="77777777" w:rsidR="006A76D7" w:rsidRDefault="006A76D7" w:rsidP="00870715">
            <w:pPr>
              <w:spacing w:line="360" w:lineRule="auto"/>
              <w:jc w:val="both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6.Chọn bài đăng cần xóa</w:t>
            </w:r>
          </w:p>
          <w:p w14:paraId="70C2D242" w14:textId="77777777" w:rsidR="006A76D7" w:rsidRPr="00A95D0E" w:rsidRDefault="006A76D7" w:rsidP="00870715">
            <w:pPr>
              <w:spacing w:line="360" w:lineRule="auto"/>
              <w:jc w:val="both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lastRenderedPageBreak/>
              <w:t>7.Chọn chức năng xóa</w:t>
            </w:r>
          </w:p>
        </w:tc>
        <w:tc>
          <w:tcPr>
            <w:tcW w:w="4621" w:type="dxa"/>
            <w:shd w:val="clear" w:color="auto" w:fill="auto"/>
          </w:tcPr>
          <w:p w14:paraId="7D0925A2" w14:textId="77777777" w:rsidR="006A76D7" w:rsidRPr="00A95D0E" w:rsidRDefault="006A76D7" w:rsidP="00870715">
            <w:pPr>
              <w:pStyle w:val="BodyText"/>
              <w:spacing w:after="0" w:line="360" w:lineRule="auto"/>
              <w:ind w:left="0"/>
              <w:jc w:val="both"/>
              <w:rPr>
                <w:sz w:val="26"/>
                <w:szCs w:val="26"/>
                <w:lang w:val="vi-VN"/>
              </w:rPr>
            </w:pPr>
          </w:p>
          <w:p w14:paraId="62F5BB33" w14:textId="77777777" w:rsidR="006A76D7" w:rsidRPr="00A95D0E" w:rsidRDefault="006A76D7" w:rsidP="00870715">
            <w:pPr>
              <w:pStyle w:val="BodyText"/>
              <w:spacing w:after="0" w:line="360" w:lineRule="auto"/>
              <w:ind w:left="0"/>
              <w:jc w:val="both"/>
              <w:rPr>
                <w:sz w:val="26"/>
                <w:szCs w:val="26"/>
                <w:lang w:val="vi-VN"/>
              </w:rPr>
            </w:pPr>
          </w:p>
          <w:p w14:paraId="081B7D68" w14:textId="77777777" w:rsidR="006A76D7" w:rsidRDefault="006A76D7" w:rsidP="00870715">
            <w:pPr>
              <w:pStyle w:val="BodyText"/>
              <w:spacing w:after="0" w:line="360" w:lineRule="auto"/>
              <w:ind w:left="0"/>
              <w:jc w:val="both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1.1 Hiển thị form Bài đăng</w:t>
            </w:r>
          </w:p>
          <w:p w14:paraId="21A6A526" w14:textId="77777777" w:rsidR="006A76D7" w:rsidRDefault="006A76D7" w:rsidP="00870715">
            <w:pPr>
              <w:pStyle w:val="BodyText"/>
              <w:spacing w:after="0" w:line="360" w:lineRule="auto"/>
              <w:ind w:left="0"/>
              <w:jc w:val="both"/>
              <w:rPr>
                <w:sz w:val="26"/>
                <w:szCs w:val="26"/>
                <w:lang w:val="en-US"/>
              </w:rPr>
            </w:pPr>
          </w:p>
          <w:p w14:paraId="111A5649" w14:textId="77777777" w:rsidR="006A76D7" w:rsidRDefault="006A76D7" w:rsidP="00870715">
            <w:pPr>
              <w:pStyle w:val="BodyText"/>
              <w:spacing w:after="0" w:line="360" w:lineRule="auto"/>
              <w:ind w:left="0"/>
              <w:jc w:val="both"/>
              <w:rPr>
                <w:sz w:val="26"/>
                <w:szCs w:val="26"/>
                <w:lang w:val="en-US"/>
              </w:rPr>
            </w:pPr>
          </w:p>
          <w:p w14:paraId="3A6CD9D4" w14:textId="77777777" w:rsidR="006A76D7" w:rsidRDefault="006A76D7" w:rsidP="00870715">
            <w:pPr>
              <w:pStyle w:val="BodyText"/>
              <w:spacing w:after="0" w:line="360" w:lineRule="auto"/>
              <w:ind w:left="0"/>
              <w:jc w:val="both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2.1 Hiển thị form thêm bài đăng</w:t>
            </w:r>
          </w:p>
          <w:p w14:paraId="7CED7367" w14:textId="77777777" w:rsidR="006A76D7" w:rsidRDefault="006A76D7" w:rsidP="00870715">
            <w:pPr>
              <w:pStyle w:val="BodyText"/>
              <w:spacing w:after="0" w:line="360" w:lineRule="auto"/>
              <w:ind w:left="0"/>
              <w:jc w:val="both"/>
              <w:rPr>
                <w:sz w:val="26"/>
                <w:szCs w:val="26"/>
                <w:lang w:val="en-US"/>
              </w:rPr>
            </w:pPr>
          </w:p>
          <w:p w14:paraId="3C712B02" w14:textId="77777777" w:rsidR="006A76D7" w:rsidRDefault="006A76D7" w:rsidP="00870715">
            <w:pPr>
              <w:pStyle w:val="BodyText"/>
              <w:spacing w:after="0" w:line="360" w:lineRule="auto"/>
              <w:ind w:left="0"/>
              <w:jc w:val="both"/>
              <w:rPr>
                <w:sz w:val="26"/>
                <w:szCs w:val="26"/>
                <w:lang w:val="en-US"/>
              </w:rPr>
            </w:pPr>
          </w:p>
          <w:p w14:paraId="5C8BB77A" w14:textId="77777777" w:rsidR="006A76D7" w:rsidRDefault="006A76D7" w:rsidP="00870715">
            <w:pPr>
              <w:pStyle w:val="BodyText"/>
              <w:spacing w:after="0" w:line="360" w:lineRule="auto"/>
              <w:ind w:left="0"/>
              <w:jc w:val="both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3.1 Xử lý đăng bài</w:t>
            </w:r>
          </w:p>
          <w:p w14:paraId="770AB5A8" w14:textId="77777777" w:rsidR="006A76D7" w:rsidRPr="009D2561" w:rsidRDefault="006A76D7" w:rsidP="00870715">
            <w:pPr>
              <w:pStyle w:val="BodyText"/>
              <w:spacing w:after="0" w:line="360" w:lineRule="auto"/>
              <w:ind w:left="0"/>
              <w:jc w:val="both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3.2 Thông báo đăng bài thành công</w:t>
            </w:r>
          </w:p>
          <w:p w14:paraId="70E7F546" w14:textId="77777777" w:rsidR="006A76D7" w:rsidRDefault="006A76D7" w:rsidP="00870715">
            <w:pPr>
              <w:pStyle w:val="BodyText"/>
              <w:spacing w:after="0" w:line="360" w:lineRule="auto"/>
              <w:ind w:left="0"/>
              <w:jc w:val="both"/>
              <w:rPr>
                <w:sz w:val="26"/>
                <w:szCs w:val="26"/>
                <w:lang w:val="en-US"/>
              </w:rPr>
            </w:pPr>
          </w:p>
          <w:p w14:paraId="0DB97964" w14:textId="77777777" w:rsidR="006A76D7" w:rsidRDefault="006A76D7" w:rsidP="00870715">
            <w:pPr>
              <w:pStyle w:val="BodyText"/>
              <w:spacing w:after="0" w:line="360" w:lineRule="auto"/>
              <w:ind w:left="0"/>
              <w:jc w:val="both"/>
              <w:rPr>
                <w:sz w:val="26"/>
                <w:szCs w:val="26"/>
                <w:lang w:val="en-US"/>
              </w:rPr>
            </w:pPr>
          </w:p>
          <w:p w14:paraId="1F72A7A7" w14:textId="77777777" w:rsidR="006A76D7" w:rsidRDefault="006A76D7" w:rsidP="00870715">
            <w:pPr>
              <w:pStyle w:val="BodyText"/>
              <w:spacing w:after="0" w:line="360" w:lineRule="auto"/>
              <w:ind w:left="0"/>
              <w:jc w:val="both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5.1 Xử lý sửa bài đăng</w:t>
            </w:r>
          </w:p>
          <w:p w14:paraId="0C967F99" w14:textId="77777777" w:rsidR="006A76D7" w:rsidRDefault="006A76D7" w:rsidP="00870715">
            <w:pPr>
              <w:pStyle w:val="BodyText"/>
              <w:spacing w:after="0" w:line="360" w:lineRule="auto"/>
              <w:ind w:left="0"/>
              <w:jc w:val="both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5.1.1 Hiển thị thông báo sửa thành công</w:t>
            </w:r>
          </w:p>
          <w:p w14:paraId="04A9C077" w14:textId="77777777" w:rsidR="006A76D7" w:rsidRDefault="006A76D7" w:rsidP="00870715">
            <w:pPr>
              <w:pStyle w:val="BodyText"/>
              <w:spacing w:after="0" w:line="360" w:lineRule="auto"/>
              <w:ind w:left="0"/>
              <w:jc w:val="both"/>
              <w:rPr>
                <w:sz w:val="26"/>
                <w:szCs w:val="26"/>
                <w:lang w:val="en-US"/>
              </w:rPr>
            </w:pPr>
          </w:p>
          <w:p w14:paraId="7F494B53" w14:textId="77777777" w:rsidR="006A76D7" w:rsidRDefault="006A76D7" w:rsidP="00870715">
            <w:pPr>
              <w:pStyle w:val="BodyText"/>
              <w:spacing w:after="0" w:line="360" w:lineRule="auto"/>
              <w:ind w:left="0"/>
              <w:jc w:val="both"/>
              <w:rPr>
                <w:sz w:val="26"/>
                <w:szCs w:val="26"/>
                <w:lang w:val="en-US"/>
              </w:rPr>
            </w:pPr>
          </w:p>
          <w:p w14:paraId="39DBB4E6" w14:textId="77777777" w:rsidR="006A76D7" w:rsidRDefault="006A76D7" w:rsidP="00870715">
            <w:pPr>
              <w:pStyle w:val="BodyText"/>
              <w:spacing w:after="0" w:line="360" w:lineRule="auto"/>
              <w:ind w:left="0"/>
              <w:jc w:val="both"/>
              <w:rPr>
                <w:sz w:val="26"/>
                <w:szCs w:val="26"/>
                <w:lang w:val="en-US"/>
              </w:rPr>
            </w:pPr>
          </w:p>
          <w:p w14:paraId="3CB7BE3C" w14:textId="77777777" w:rsidR="006A76D7" w:rsidRDefault="006A76D7" w:rsidP="00870715">
            <w:pPr>
              <w:pStyle w:val="BodyText"/>
              <w:spacing w:after="0" w:line="360" w:lineRule="auto"/>
              <w:ind w:left="0"/>
              <w:jc w:val="both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7.1 Xử lý xóa bài đăng</w:t>
            </w:r>
          </w:p>
          <w:p w14:paraId="7009E61A" w14:textId="77777777" w:rsidR="006A76D7" w:rsidRPr="009D2561" w:rsidRDefault="006A76D7" w:rsidP="00870715">
            <w:pPr>
              <w:pStyle w:val="BodyText"/>
              <w:spacing w:after="0" w:line="360" w:lineRule="auto"/>
              <w:ind w:left="0"/>
              <w:jc w:val="both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7.1.1 Hiển thị thông báo xóa thành công</w:t>
            </w:r>
          </w:p>
        </w:tc>
      </w:tr>
    </w:tbl>
    <w:p w14:paraId="11D0B0DD" w14:textId="77777777" w:rsidR="006A76D7" w:rsidRDefault="006A76D7" w:rsidP="00F337F3">
      <w:pPr>
        <w:pStyle w:val="11"/>
      </w:pPr>
    </w:p>
    <w:p w14:paraId="23D36139" w14:textId="2D383586" w:rsidR="00655AE7" w:rsidRDefault="00655AE7" w:rsidP="00F337F3">
      <w:pPr>
        <w:pStyle w:val="11"/>
      </w:pPr>
      <w:r>
        <w:t>3.4.2 Biểu đồ tuần tự</w:t>
      </w:r>
    </w:p>
    <w:p w14:paraId="4EE6A693" w14:textId="39B4505C" w:rsidR="006A76D7" w:rsidRDefault="006A76D7" w:rsidP="00F337F3">
      <w:pPr>
        <w:pStyle w:val="11"/>
      </w:pPr>
      <w:r>
        <w:rPr>
          <w:noProof/>
          <w:lang w:eastAsia="en-US"/>
        </w:rPr>
        <w:drawing>
          <wp:inline distT="0" distB="0" distL="0" distR="0" wp14:anchorId="557BB18A" wp14:editId="26172885">
            <wp:extent cx="5943600" cy="2891155"/>
            <wp:effectExtent l="0" t="0" r="0" b="4445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qlbaidang.PN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891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A9BFD6" w14:textId="226F5F1A" w:rsidR="009C4BF0" w:rsidRDefault="009C4BF0" w:rsidP="00F337F3">
      <w:pPr>
        <w:pStyle w:val="11"/>
      </w:pPr>
      <w:r>
        <w:tab/>
      </w:r>
      <w:r>
        <w:tab/>
      </w:r>
      <w:r>
        <w:tab/>
      </w:r>
      <w:r>
        <w:tab/>
        <w:t>3.4.2 Biểu đồ tuần tự quản lý bài đăng</w:t>
      </w:r>
    </w:p>
    <w:p w14:paraId="279C2B5C" w14:textId="1F2A86B5" w:rsidR="00655AE7" w:rsidRDefault="00655AE7" w:rsidP="00F337F3">
      <w:pPr>
        <w:pStyle w:val="11"/>
      </w:pPr>
      <w:r>
        <w:t>3.4.3 Biểu đồ hoạt động</w:t>
      </w:r>
      <w:r w:rsidR="006A76D7">
        <w:t xml:space="preserve"> thêm bài đăng</w:t>
      </w:r>
    </w:p>
    <w:p w14:paraId="62A0508B" w14:textId="62D04A4A" w:rsidR="006A76D7" w:rsidRDefault="00870715" w:rsidP="00F337F3">
      <w:pPr>
        <w:pStyle w:val="11"/>
      </w:pPr>
      <w:r>
        <w:object w:dxaOrig="3436" w:dyaOrig="14086" w14:anchorId="42078B35">
          <v:shape id="_x0000_i1030" type="#_x0000_t75" style="width:158.25pt;height:549pt" o:ole="">
            <v:imagedata r:id="rId28" o:title=""/>
          </v:shape>
          <o:OLEObject Type="Embed" ProgID="Visio.Drawing.15" ShapeID="_x0000_i1030" DrawAspect="Content" ObjectID="_1586794248" r:id="rId29"/>
        </w:object>
      </w:r>
    </w:p>
    <w:p w14:paraId="6BBEED65" w14:textId="27565131" w:rsidR="00870715" w:rsidRDefault="00870715" w:rsidP="00F337F3">
      <w:pPr>
        <w:pStyle w:val="11"/>
      </w:pPr>
      <w:r>
        <w:tab/>
        <w:t xml:space="preserve">3.4.3 Biểu đồ hoạt </w:t>
      </w:r>
      <w:proofErr w:type="gramStart"/>
      <w:r>
        <w:t xml:space="preserve">động </w:t>
      </w:r>
      <w:r w:rsidR="00277DBE">
        <w:t xml:space="preserve"> thêm</w:t>
      </w:r>
      <w:proofErr w:type="gramEnd"/>
      <w:r w:rsidR="00277DBE">
        <w:t xml:space="preserve"> bài đăng</w:t>
      </w:r>
    </w:p>
    <w:p w14:paraId="28069262" w14:textId="5D9CA3BF" w:rsidR="006A76D7" w:rsidRDefault="006A76D7" w:rsidP="00F337F3">
      <w:pPr>
        <w:pStyle w:val="11"/>
      </w:pPr>
      <w:r>
        <w:t xml:space="preserve">3.4.4 </w:t>
      </w:r>
      <w:proofErr w:type="gramStart"/>
      <w:r>
        <w:t>biểu</w:t>
      </w:r>
      <w:proofErr w:type="gramEnd"/>
      <w:r>
        <w:t xml:space="preserve"> đồ hoạt động sửa bài đăng</w:t>
      </w:r>
    </w:p>
    <w:p w14:paraId="357585C4" w14:textId="7899762F" w:rsidR="00277DBE" w:rsidRDefault="006A76D7" w:rsidP="00F337F3">
      <w:pPr>
        <w:pStyle w:val="11"/>
      </w:pPr>
      <w:r>
        <w:object w:dxaOrig="8206" w:dyaOrig="13081" w14:anchorId="66921B6B">
          <v:shape id="_x0000_i1031" type="#_x0000_t75" style="width:406.5pt;height:647.25pt" o:ole="">
            <v:imagedata r:id="rId30" o:title=""/>
          </v:shape>
          <o:OLEObject Type="Embed" ProgID="Visio.Drawing.15" ShapeID="_x0000_i1031" DrawAspect="Content" ObjectID="_1586794249" r:id="rId31"/>
        </w:object>
      </w:r>
    </w:p>
    <w:p w14:paraId="3257DBF1" w14:textId="3CDFE7C9" w:rsidR="00277DBE" w:rsidRDefault="00277DBE" w:rsidP="00F337F3">
      <w:pPr>
        <w:pStyle w:val="11"/>
      </w:pPr>
      <w:r>
        <w:lastRenderedPageBreak/>
        <w:tab/>
      </w:r>
      <w:r>
        <w:tab/>
        <w:t>3.4.4 Biểu đồ hoạt động sửa bài đăng</w:t>
      </w:r>
    </w:p>
    <w:p w14:paraId="507618A7" w14:textId="5D42B180" w:rsidR="006A76D7" w:rsidRDefault="006A76D7" w:rsidP="00F337F3">
      <w:pPr>
        <w:pStyle w:val="11"/>
      </w:pPr>
      <w:r>
        <w:t xml:space="preserve">3.4.5 </w:t>
      </w:r>
      <w:proofErr w:type="gramStart"/>
      <w:r>
        <w:t>biểu</w:t>
      </w:r>
      <w:proofErr w:type="gramEnd"/>
      <w:r>
        <w:t xml:space="preserve"> đồ hoạt động xóa bài đăng</w:t>
      </w:r>
    </w:p>
    <w:p w14:paraId="1003793F" w14:textId="07A62F54" w:rsidR="006A76D7" w:rsidRDefault="006A76D7" w:rsidP="00F337F3">
      <w:pPr>
        <w:pStyle w:val="11"/>
      </w:pPr>
      <w:r>
        <w:object w:dxaOrig="7740" w:dyaOrig="11731" w14:anchorId="043F3378">
          <v:shape id="_x0000_i1032" type="#_x0000_t75" style="width:387pt;height:586.5pt" o:ole="">
            <v:imagedata r:id="rId32" o:title=""/>
          </v:shape>
          <o:OLEObject Type="Embed" ProgID="Visio.Drawing.15" ShapeID="_x0000_i1032" DrawAspect="Content" ObjectID="_1586794250" r:id="rId33"/>
        </w:object>
      </w:r>
    </w:p>
    <w:p w14:paraId="74CBE32E" w14:textId="7DCE27AA" w:rsidR="00277DBE" w:rsidRDefault="00277DBE" w:rsidP="00277DBE">
      <w:pPr>
        <w:pStyle w:val="11"/>
        <w:ind w:left="720" w:firstLine="720"/>
      </w:pPr>
      <w:r>
        <w:lastRenderedPageBreak/>
        <w:t>3.4.5 Biểu đồ hoạt động xóa bài đăng</w:t>
      </w:r>
    </w:p>
    <w:p w14:paraId="617A3315" w14:textId="77777777" w:rsidR="006A76D7" w:rsidRPr="00351E3D" w:rsidRDefault="006A76D7" w:rsidP="00F337F3">
      <w:pPr>
        <w:pStyle w:val="11"/>
      </w:pPr>
    </w:p>
    <w:p w14:paraId="02AB4305" w14:textId="5652E5F0" w:rsidR="000114E5" w:rsidRDefault="00351E3D" w:rsidP="00F337F3">
      <w:pPr>
        <w:pStyle w:val="11"/>
      </w:pPr>
      <w:r w:rsidRPr="00351E3D">
        <w:t xml:space="preserve">3.5 Gói Use case </w:t>
      </w:r>
      <w:r w:rsidR="009B5B3D">
        <w:t>xem thông tin các loại thú cưng</w:t>
      </w:r>
    </w:p>
    <w:p w14:paraId="6F271C04" w14:textId="22B73CE4" w:rsidR="009673CB" w:rsidRDefault="009673CB" w:rsidP="00F337F3">
      <w:pPr>
        <w:pStyle w:val="11"/>
      </w:pPr>
      <w:r>
        <w:t xml:space="preserve">3.5.1:  Đặc tả: </w:t>
      </w:r>
    </w:p>
    <w:tbl>
      <w:tblPr>
        <w:tblStyle w:val="TableGrid"/>
        <w:tblW w:w="0" w:type="auto"/>
        <w:tblInd w:w="1440" w:type="dxa"/>
        <w:tblLook w:val="04A0" w:firstRow="1" w:lastRow="0" w:firstColumn="1" w:lastColumn="0" w:noHBand="0" w:noVBand="1"/>
      </w:tblPr>
      <w:tblGrid>
        <w:gridCol w:w="3747"/>
        <w:gridCol w:w="4163"/>
      </w:tblGrid>
      <w:tr w:rsidR="009673CB" w:rsidRPr="00D166E3" w14:paraId="0DB31112" w14:textId="77777777" w:rsidTr="00870715">
        <w:tc>
          <w:tcPr>
            <w:tcW w:w="3747" w:type="dxa"/>
          </w:tcPr>
          <w:p w14:paraId="462DD45E" w14:textId="77777777" w:rsidR="009673CB" w:rsidRPr="00D166E3" w:rsidRDefault="009673CB" w:rsidP="0087071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D166E3">
              <w:rPr>
                <w:rFonts w:ascii="Times New Roman" w:hAnsi="Times New Roman" w:cs="Times New Roman"/>
                <w:sz w:val="24"/>
                <w:szCs w:val="24"/>
              </w:rPr>
              <w:t>Mã Usecase</w:t>
            </w:r>
          </w:p>
        </w:tc>
        <w:tc>
          <w:tcPr>
            <w:tcW w:w="4163" w:type="dxa"/>
          </w:tcPr>
          <w:p w14:paraId="6738EB98" w14:textId="77777777" w:rsidR="009673CB" w:rsidRPr="00D166E3" w:rsidRDefault="009673CB" w:rsidP="0087071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D166E3">
              <w:rPr>
                <w:rFonts w:ascii="Times New Roman" w:hAnsi="Times New Roman" w:cs="Times New Roman"/>
                <w:sz w:val="24"/>
                <w:szCs w:val="24"/>
              </w:rPr>
              <w:t xml:space="preserve">UC </w:t>
            </w:r>
          </w:p>
        </w:tc>
      </w:tr>
      <w:tr w:rsidR="009673CB" w:rsidRPr="00D166E3" w14:paraId="1FC011EC" w14:textId="77777777" w:rsidTr="00870715">
        <w:trPr>
          <w:trHeight w:val="413"/>
        </w:trPr>
        <w:tc>
          <w:tcPr>
            <w:tcW w:w="3747" w:type="dxa"/>
          </w:tcPr>
          <w:p w14:paraId="29A293C4" w14:textId="77777777" w:rsidR="009673CB" w:rsidRPr="00D166E3" w:rsidRDefault="009673CB" w:rsidP="0087071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D166E3">
              <w:rPr>
                <w:rFonts w:ascii="Times New Roman" w:hAnsi="Times New Roman" w:cs="Times New Roman"/>
                <w:sz w:val="24"/>
                <w:szCs w:val="24"/>
              </w:rPr>
              <w:t>Tên Usecase</w:t>
            </w:r>
          </w:p>
        </w:tc>
        <w:tc>
          <w:tcPr>
            <w:tcW w:w="4163" w:type="dxa"/>
          </w:tcPr>
          <w:p w14:paraId="5D0B90D5" w14:textId="77777777" w:rsidR="009673CB" w:rsidRPr="00D166E3" w:rsidRDefault="009673CB" w:rsidP="0087071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D166E3">
              <w:rPr>
                <w:rFonts w:ascii="Times New Roman" w:hAnsi="Times New Roman" w:cs="Times New Roman"/>
                <w:sz w:val="24"/>
                <w:szCs w:val="24"/>
              </w:rPr>
              <w:t>UC_XemThongTinThuCung</w:t>
            </w:r>
          </w:p>
        </w:tc>
      </w:tr>
      <w:tr w:rsidR="009673CB" w:rsidRPr="00D166E3" w14:paraId="118B9CC6" w14:textId="77777777" w:rsidTr="00870715">
        <w:tc>
          <w:tcPr>
            <w:tcW w:w="3747" w:type="dxa"/>
          </w:tcPr>
          <w:p w14:paraId="267C5CB5" w14:textId="77777777" w:rsidR="009673CB" w:rsidRPr="00D166E3" w:rsidRDefault="009673CB" w:rsidP="0087071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D166E3">
              <w:rPr>
                <w:rFonts w:ascii="Times New Roman" w:hAnsi="Times New Roman" w:cs="Times New Roman"/>
                <w:sz w:val="24"/>
                <w:szCs w:val="24"/>
              </w:rPr>
              <w:t>Tác Nhân</w:t>
            </w:r>
          </w:p>
        </w:tc>
        <w:tc>
          <w:tcPr>
            <w:tcW w:w="4163" w:type="dxa"/>
          </w:tcPr>
          <w:p w14:paraId="0BFD5AA8" w14:textId="77777777" w:rsidR="009673CB" w:rsidRPr="00D166E3" w:rsidRDefault="009673CB" w:rsidP="0087071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D166E3">
              <w:rPr>
                <w:rFonts w:ascii="Times New Roman" w:hAnsi="Times New Roman" w:cs="Times New Roman"/>
                <w:sz w:val="24"/>
                <w:szCs w:val="24"/>
              </w:rPr>
              <w:t>Admin,Member</w:t>
            </w:r>
          </w:p>
        </w:tc>
      </w:tr>
      <w:tr w:rsidR="009673CB" w:rsidRPr="00D166E3" w14:paraId="555993EB" w14:textId="77777777" w:rsidTr="00870715">
        <w:tc>
          <w:tcPr>
            <w:tcW w:w="3747" w:type="dxa"/>
          </w:tcPr>
          <w:p w14:paraId="340A252F" w14:textId="77777777" w:rsidR="009673CB" w:rsidRPr="00D166E3" w:rsidRDefault="009673CB" w:rsidP="0087071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D166E3">
              <w:rPr>
                <w:rFonts w:ascii="Times New Roman" w:hAnsi="Times New Roman" w:cs="Times New Roman"/>
                <w:sz w:val="24"/>
                <w:szCs w:val="24"/>
              </w:rPr>
              <w:t>Mô tả</w:t>
            </w:r>
          </w:p>
        </w:tc>
        <w:tc>
          <w:tcPr>
            <w:tcW w:w="4163" w:type="dxa"/>
          </w:tcPr>
          <w:p w14:paraId="044139F8" w14:textId="77777777" w:rsidR="009673CB" w:rsidRPr="00D166E3" w:rsidRDefault="009673CB" w:rsidP="0087071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Người dùng muốn xem thông tin các loại thú cưng </w:t>
            </w:r>
          </w:p>
        </w:tc>
      </w:tr>
      <w:tr w:rsidR="009673CB" w:rsidRPr="00D166E3" w14:paraId="5D22CC1A" w14:textId="77777777" w:rsidTr="00870715">
        <w:tc>
          <w:tcPr>
            <w:tcW w:w="3747" w:type="dxa"/>
          </w:tcPr>
          <w:p w14:paraId="688C7A62" w14:textId="77777777" w:rsidR="009673CB" w:rsidRPr="00D166E3" w:rsidRDefault="009673CB" w:rsidP="0087071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D166E3">
              <w:rPr>
                <w:rFonts w:ascii="Times New Roman" w:hAnsi="Times New Roman" w:cs="Times New Roman"/>
                <w:sz w:val="24"/>
                <w:szCs w:val="24"/>
              </w:rPr>
              <w:t>Điều kiện trước</w:t>
            </w:r>
          </w:p>
        </w:tc>
        <w:tc>
          <w:tcPr>
            <w:tcW w:w="4163" w:type="dxa"/>
          </w:tcPr>
          <w:p w14:paraId="703FDD89" w14:textId="77777777" w:rsidR="009673CB" w:rsidRPr="00D166E3" w:rsidRDefault="009673CB" w:rsidP="0087071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D166E3">
              <w:rPr>
                <w:rFonts w:ascii="Times New Roman" w:hAnsi="Times New Roman" w:cs="Times New Roman"/>
                <w:sz w:val="24"/>
                <w:szCs w:val="24"/>
              </w:rPr>
              <w:t>Người dùng phải đăng nhập vào hệ thống</w:t>
            </w:r>
          </w:p>
        </w:tc>
      </w:tr>
      <w:tr w:rsidR="009673CB" w:rsidRPr="00D166E3" w14:paraId="4A854F11" w14:textId="77777777" w:rsidTr="00870715">
        <w:tc>
          <w:tcPr>
            <w:tcW w:w="3747" w:type="dxa"/>
          </w:tcPr>
          <w:p w14:paraId="1AFCDAB0" w14:textId="77777777" w:rsidR="009673CB" w:rsidRPr="00D166E3" w:rsidRDefault="009673CB" w:rsidP="0087071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D166E3">
              <w:rPr>
                <w:rFonts w:ascii="Times New Roman" w:hAnsi="Times New Roman" w:cs="Times New Roman"/>
                <w:sz w:val="24"/>
                <w:szCs w:val="24"/>
              </w:rPr>
              <w:t>Điều kiện Sau</w:t>
            </w:r>
          </w:p>
        </w:tc>
        <w:tc>
          <w:tcPr>
            <w:tcW w:w="4163" w:type="dxa"/>
          </w:tcPr>
          <w:p w14:paraId="715E5239" w14:textId="77777777" w:rsidR="009673CB" w:rsidRPr="00D166E3" w:rsidRDefault="009673CB" w:rsidP="0087071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D166E3">
              <w:rPr>
                <w:rFonts w:ascii="Times New Roman" w:hAnsi="Times New Roman" w:cs="Times New Roman"/>
                <w:sz w:val="24"/>
                <w:szCs w:val="24"/>
              </w:rPr>
              <w:t>Không có</w:t>
            </w:r>
          </w:p>
        </w:tc>
      </w:tr>
    </w:tbl>
    <w:p w14:paraId="384C4190" w14:textId="664C6BA6" w:rsidR="009673CB" w:rsidRDefault="009673CB" w:rsidP="00F337F3">
      <w:pPr>
        <w:pStyle w:val="11"/>
      </w:pPr>
      <w:r>
        <w:t>Dòng sự kiện</w:t>
      </w:r>
    </w:p>
    <w:tbl>
      <w:tblPr>
        <w:tblStyle w:val="TableGrid"/>
        <w:tblW w:w="0" w:type="auto"/>
        <w:tblInd w:w="1435" w:type="dxa"/>
        <w:tblLook w:val="04A0" w:firstRow="1" w:lastRow="0" w:firstColumn="1" w:lastColumn="0" w:noHBand="0" w:noVBand="1"/>
      </w:tblPr>
      <w:tblGrid>
        <w:gridCol w:w="3780"/>
        <w:gridCol w:w="4135"/>
      </w:tblGrid>
      <w:tr w:rsidR="009673CB" w:rsidRPr="006A45CD" w14:paraId="31682A46" w14:textId="77777777" w:rsidTr="00870715">
        <w:tc>
          <w:tcPr>
            <w:tcW w:w="7915" w:type="dxa"/>
            <w:gridSpan w:val="2"/>
          </w:tcPr>
          <w:p w14:paraId="16AACC31" w14:textId="77777777" w:rsidR="009673CB" w:rsidRPr="006A45CD" w:rsidRDefault="009673CB" w:rsidP="00870715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A45CD">
              <w:rPr>
                <w:rFonts w:ascii="Times New Roman" w:hAnsi="Times New Roman" w:cs="Times New Roman"/>
                <w:sz w:val="26"/>
                <w:szCs w:val="26"/>
              </w:rPr>
              <w:t>Dòng sự kiện chính</w:t>
            </w:r>
          </w:p>
        </w:tc>
      </w:tr>
      <w:tr w:rsidR="009673CB" w:rsidRPr="006A45CD" w14:paraId="63570018" w14:textId="77777777" w:rsidTr="00870715">
        <w:tc>
          <w:tcPr>
            <w:tcW w:w="3780" w:type="dxa"/>
          </w:tcPr>
          <w:p w14:paraId="042A9B4C" w14:textId="77777777" w:rsidR="009673CB" w:rsidRPr="006A45CD" w:rsidRDefault="009673CB" w:rsidP="00870715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A45CD">
              <w:rPr>
                <w:rFonts w:ascii="Times New Roman" w:hAnsi="Times New Roman" w:cs="Times New Roman"/>
                <w:sz w:val="26"/>
                <w:szCs w:val="26"/>
              </w:rPr>
              <w:t>Tác Nhân</w:t>
            </w:r>
          </w:p>
        </w:tc>
        <w:tc>
          <w:tcPr>
            <w:tcW w:w="4135" w:type="dxa"/>
          </w:tcPr>
          <w:p w14:paraId="71945A3E" w14:textId="77777777" w:rsidR="009673CB" w:rsidRPr="006A45CD" w:rsidRDefault="009673CB" w:rsidP="00870715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A45CD">
              <w:rPr>
                <w:rFonts w:ascii="Times New Roman" w:hAnsi="Times New Roman" w:cs="Times New Roman"/>
                <w:sz w:val="26"/>
                <w:szCs w:val="26"/>
              </w:rPr>
              <w:t>Hệ Thống</w:t>
            </w:r>
          </w:p>
        </w:tc>
      </w:tr>
      <w:tr w:rsidR="009673CB" w:rsidRPr="006A45CD" w14:paraId="1C44C6E3" w14:textId="77777777" w:rsidTr="00870715">
        <w:tc>
          <w:tcPr>
            <w:tcW w:w="3780" w:type="dxa"/>
          </w:tcPr>
          <w:p w14:paraId="1BAB976D" w14:textId="77777777" w:rsidR="009673CB" w:rsidRPr="006A45CD" w:rsidRDefault="009673CB" w:rsidP="00870715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gramStart"/>
            <w:r w:rsidRPr="006A45CD">
              <w:rPr>
                <w:rFonts w:ascii="Times New Roman" w:hAnsi="Times New Roman" w:cs="Times New Roman"/>
                <w:sz w:val="26"/>
                <w:szCs w:val="26"/>
              </w:rPr>
              <w:t>1.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chọn</w:t>
            </w:r>
            <w:proofErr w:type="gram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chức năng xem thông tin thú cưng. </w:t>
            </w:r>
          </w:p>
          <w:p w14:paraId="20DCE9FF" w14:textId="77777777" w:rsidR="009673CB" w:rsidRPr="006A45CD" w:rsidRDefault="009673CB" w:rsidP="00870715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6A45CD">
              <w:rPr>
                <w:rFonts w:ascii="Times New Roman" w:hAnsi="Times New Roman" w:cs="Times New Roman"/>
                <w:sz w:val="26"/>
                <w:szCs w:val="26"/>
              </w:rPr>
              <w:t>2.Nhập vào thông tin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thú cưng</w:t>
            </w:r>
            <w:r w:rsidRPr="006A45CD">
              <w:rPr>
                <w:rFonts w:ascii="Times New Roman" w:hAnsi="Times New Roman" w:cs="Times New Roman"/>
                <w:sz w:val="26"/>
                <w:szCs w:val="26"/>
              </w:rPr>
              <w:t xml:space="preserve"> cầ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n xem </w:t>
            </w:r>
          </w:p>
        </w:tc>
        <w:tc>
          <w:tcPr>
            <w:tcW w:w="4135" w:type="dxa"/>
          </w:tcPr>
          <w:p w14:paraId="5609945B" w14:textId="77777777" w:rsidR="009673CB" w:rsidRPr="006A45CD" w:rsidRDefault="009673CB" w:rsidP="00870715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  <w:p w14:paraId="488D5427" w14:textId="77777777" w:rsidR="009673CB" w:rsidRPr="006A45CD" w:rsidRDefault="009673CB" w:rsidP="00870715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  <w:p w14:paraId="70E247FD" w14:textId="77777777" w:rsidR="009673CB" w:rsidRDefault="009673CB" w:rsidP="00870715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  <w:p w14:paraId="33F09D5C" w14:textId="77777777" w:rsidR="009673CB" w:rsidRDefault="009673CB" w:rsidP="00870715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  <w:p w14:paraId="30D1B45B" w14:textId="77777777" w:rsidR="009673CB" w:rsidRDefault="009673CB" w:rsidP="00870715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  <w:p w14:paraId="7800CA0B" w14:textId="77777777" w:rsidR="009673CB" w:rsidRPr="006A45CD" w:rsidRDefault="009673CB" w:rsidP="00870715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6A45CD">
              <w:rPr>
                <w:rFonts w:ascii="Times New Roman" w:hAnsi="Times New Roman" w:cs="Times New Roman"/>
                <w:sz w:val="26"/>
                <w:szCs w:val="26"/>
              </w:rPr>
              <w:t>3.Hệ thống xử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lý thông tin</w:t>
            </w:r>
          </w:p>
          <w:p w14:paraId="5153F0AC" w14:textId="77777777" w:rsidR="009673CB" w:rsidRPr="006A45CD" w:rsidRDefault="009673CB" w:rsidP="00870715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4.CSDL trả về kết quả thông tin thú cưng cho người dùng    </w:t>
            </w:r>
          </w:p>
        </w:tc>
      </w:tr>
    </w:tbl>
    <w:p w14:paraId="2590FE9B" w14:textId="46844E62" w:rsidR="00877BD3" w:rsidRDefault="009673CB" w:rsidP="00F337F3">
      <w:pPr>
        <w:pStyle w:val="11"/>
      </w:pPr>
      <w:r>
        <w:t>3.5.2: Biểu đồ tuần tự xem thông tin thú cưng:</w:t>
      </w:r>
    </w:p>
    <w:p w14:paraId="6AA7C4E7" w14:textId="3078AF01" w:rsidR="009673CB" w:rsidRDefault="009673CB" w:rsidP="00F337F3">
      <w:pPr>
        <w:pStyle w:val="11"/>
      </w:pPr>
      <w:r>
        <w:rPr>
          <w:noProof/>
          <w:lang w:eastAsia="en-US"/>
        </w:rPr>
        <w:drawing>
          <wp:inline distT="0" distB="0" distL="0" distR="0" wp14:anchorId="20DE8C33" wp14:editId="7805BF26">
            <wp:extent cx="5943600" cy="203835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038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82FC65" w14:textId="693B2803" w:rsidR="009673CB" w:rsidRDefault="009673CB" w:rsidP="00F337F3">
      <w:pPr>
        <w:pStyle w:val="11"/>
      </w:pPr>
      <w:r>
        <w:t>3.5.3: Biểu đồ hoạt động xem thông tin thú cưng:</w:t>
      </w:r>
    </w:p>
    <w:p w14:paraId="1C9A5EFF" w14:textId="412D579A" w:rsidR="009673CB" w:rsidRDefault="00012CDC" w:rsidP="00F337F3">
      <w:pPr>
        <w:pStyle w:val="11"/>
      </w:pPr>
      <w:r>
        <w:rPr>
          <w:noProof/>
          <w:lang w:eastAsia="en-US"/>
        </w:rPr>
        <w:lastRenderedPageBreak/>
        <w:drawing>
          <wp:inline distT="0" distB="0" distL="0" distR="0" wp14:anchorId="03867F33" wp14:editId="27672A91">
            <wp:extent cx="5943600" cy="4066540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066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673CB">
        <w:t xml:space="preserve"> </w:t>
      </w:r>
    </w:p>
    <w:p w14:paraId="3821D4B4" w14:textId="454CA49E" w:rsidR="00351E3D" w:rsidRDefault="000114E5" w:rsidP="00F337F3">
      <w:pPr>
        <w:pStyle w:val="11"/>
      </w:pPr>
      <w:r>
        <w:t>3</w:t>
      </w:r>
      <w:r w:rsidR="00351E3D" w:rsidRPr="00351E3D">
        <w:t xml:space="preserve">.6 Gói Use case </w:t>
      </w:r>
      <w:r w:rsidR="009B5B3D">
        <w:t xml:space="preserve">tra </w:t>
      </w:r>
      <w:proofErr w:type="gramStart"/>
      <w:r w:rsidR="009B5B3D">
        <w:t>cứ</w:t>
      </w:r>
      <w:r w:rsidR="006E1CCA">
        <w:t xml:space="preserve">u </w:t>
      </w:r>
      <w:r w:rsidR="009B5B3D">
        <w:t xml:space="preserve"> cơ</w:t>
      </w:r>
      <w:proofErr w:type="gramEnd"/>
      <w:r w:rsidR="009B5B3D">
        <w:t xml:space="preserve"> s</w:t>
      </w:r>
      <w:r w:rsidR="006E1CCA">
        <w:t>ở</w:t>
      </w:r>
      <w:r w:rsidR="009B5B3D">
        <w:t xml:space="preserve"> thú y</w:t>
      </w:r>
    </w:p>
    <w:p w14:paraId="3B4179F7" w14:textId="3F3B5819" w:rsidR="006E1CCA" w:rsidRDefault="006E1CCA" w:rsidP="00F337F3">
      <w:pPr>
        <w:pStyle w:val="11"/>
      </w:pPr>
      <w:r w:rsidRPr="00242036">
        <w:rPr>
          <w:noProof/>
          <w:lang w:eastAsia="en-US"/>
        </w:rPr>
        <w:lastRenderedPageBreak/>
        <w:drawing>
          <wp:inline distT="0" distB="0" distL="0" distR="0" wp14:anchorId="62AF97E3" wp14:editId="70E6D0AF">
            <wp:extent cx="5943600" cy="4110990"/>
            <wp:effectExtent l="0" t="0" r="0" b="381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quanlycosothuy.jpg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110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6DA15A" w14:textId="77777777" w:rsidR="00292736" w:rsidRDefault="00292736" w:rsidP="00292736">
      <w:pPr>
        <w:pStyle w:val="11"/>
      </w:pPr>
      <w:r>
        <w:tab/>
      </w:r>
      <w:r>
        <w:tab/>
      </w:r>
      <w:r>
        <w:tab/>
        <w:t>3</w:t>
      </w:r>
      <w:r w:rsidRPr="00351E3D">
        <w:t xml:space="preserve">.6 Gói Use case </w:t>
      </w:r>
      <w:r>
        <w:t xml:space="preserve">tra </w:t>
      </w:r>
      <w:proofErr w:type="gramStart"/>
      <w:r>
        <w:t>cứu  cơ</w:t>
      </w:r>
      <w:proofErr w:type="gramEnd"/>
      <w:r>
        <w:t xml:space="preserve"> sở thú y</w:t>
      </w:r>
    </w:p>
    <w:p w14:paraId="1388C958" w14:textId="178FE5BF" w:rsidR="00292736" w:rsidRDefault="00292736" w:rsidP="00F337F3">
      <w:pPr>
        <w:pStyle w:val="11"/>
      </w:pPr>
    </w:p>
    <w:p w14:paraId="6249BEBE" w14:textId="77777777" w:rsidR="00292736" w:rsidRDefault="006E1CCA" w:rsidP="00292736">
      <w:pPr>
        <w:pStyle w:val="11"/>
      </w:pPr>
      <w:r>
        <w:t xml:space="preserve">3.6.1 </w:t>
      </w:r>
      <w:proofErr w:type="gramStart"/>
      <w:r>
        <w:t>đặc</w:t>
      </w:r>
      <w:proofErr w:type="gramEnd"/>
      <w:r>
        <w:t xml:space="preserve"> tả</w:t>
      </w:r>
      <w:r w:rsidR="00292736">
        <w:t xml:space="preserve"> tra cứu  cơ sở thú y</w:t>
      </w:r>
    </w:p>
    <w:p w14:paraId="3DD94FCF" w14:textId="36D3A411" w:rsidR="006E1CCA" w:rsidRDefault="006E1CCA" w:rsidP="00F337F3">
      <w:pPr>
        <w:pStyle w:val="11"/>
      </w:pPr>
    </w:p>
    <w:tbl>
      <w:tblPr>
        <w:tblStyle w:val="TableGrid"/>
        <w:tblW w:w="10232" w:type="dxa"/>
        <w:tblInd w:w="-440" w:type="dxa"/>
        <w:tblLook w:val="04A0" w:firstRow="1" w:lastRow="0" w:firstColumn="1" w:lastColumn="0" w:noHBand="0" w:noVBand="1"/>
      </w:tblPr>
      <w:tblGrid>
        <w:gridCol w:w="5116"/>
        <w:gridCol w:w="5116"/>
      </w:tblGrid>
      <w:tr w:rsidR="006E1CCA" w:rsidRPr="00242036" w14:paraId="0BD9B3C7" w14:textId="77777777" w:rsidTr="00870715">
        <w:trPr>
          <w:trHeight w:val="278"/>
        </w:trPr>
        <w:tc>
          <w:tcPr>
            <w:tcW w:w="5116" w:type="dxa"/>
          </w:tcPr>
          <w:p w14:paraId="2598A528" w14:textId="77777777" w:rsidR="006E1CCA" w:rsidRPr="00242036" w:rsidRDefault="006E1CCA" w:rsidP="00870715">
            <w:pPr>
              <w:rPr>
                <w:rFonts w:ascii="Times New Roman" w:hAnsi="Times New Roman" w:cs="Times New Roman"/>
              </w:rPr>
            </w:pPr>
            <w:r w:rsidRPr="00242036">
              <w:rPr>
                <w:rFonts w:ascii="Times New Roman" w:hAnsi="Times New Roman" w:cs="Times New Roman"/>
              </w:rPr>
              <w:t>Use case</w:t>
            </w:r>
          </w:p>
        </w:tc>
        <w:tc>
          <w:tcPr>
            <w:tcW w:w="5116" w:type="dxa"/>
          </w:tcPr>
          <w:p w14:paraId="6C04B67C" w14:textId="77777777" w:rsidR="006E1CCA" w:rsidRPr="00242036" w:rsidRDefault="006E1CCA" w:rsidP="00870715">
            <w:pPr>
              <w:rPr>
                <w:rFonts w:ascii="Times New Roman" w:hAnsi="Times New Roman" w:cs="Times New Roman"/>
              </w:rPr>
            </w:pPr>
            <w:r w:rsidRPr="00242036">
              <w:rPr>
                <w:rFonts w:ascii="Times New Roman" w:hAnsi="Times New Roman" w:cs="Times New Roman"/>
              </w:rPr>
              <w:t>Quản lý cơ sở thú y</w:t>
            </w:r>
          </w:p>
        </w:tc>
      </w:tr>
      <w:tr w:rsidR="006E1CCA" w:rsidRPr="00242036" w14:paraId="56DAC10D" w14:textId="77777777" w:rsidTr="00870715">
        <w:trPr>
          <w:trHeight w:val="263"/>
        </w:trPr>
        <w:tc>
          <w:tcPr>
            <w:tcW w:w="5116" w:type="dxa"/>
          </w:tcPr>
          <w:p w14:paraId="39D28F2B" w14:textId="77777777" w:rsidR="006E1CCA" w:rsidRPr="00242036" w:rsidRDefault="006E1CCA" w:rsidP="00870715">
            <w:pPr>
              <w:rPr>
                <w:rFonts w:ascii="Times New Roman" w:hAnsi="Times New Roman" w:cs="Times New Roman"/>
              </w:rPr>
            </w:pPr>
            <w:r w:rsidRPr="00242036">
              <w:rPr>
                <w:rFonts w:ascii="Times New Roman" w:hAnsi="Times New Roman" w:cs="Times New Roman"/>
              </w:rPr>
              <w:t>Tác nhân</w:t>
            </w:r>
          </w:p>
        </w:tc>
        <w:tc>
          <w:tcPr>
            <w:tcW w:w="5116" w:type="dxa"/>
          </w:tcPr>
          <w:p w14:paraId="5DCB2F19" w14:textId="77777777" w:rsidR="006E1CCA" w:rsidRPr="00242036" w:rsidRDefault="006E1CCA" w:rsidP="00870715">
            <w:pPr>
              <w:rPr>
                <w:rFonts w:ascii="Times New Roman" w:hAnsi="Times New Roman" w:cs="Times New Roman"/>
              </w:rPr>
            </w:pPr>
            <w:r w:rsidRPr="00242036">
              <w:rPr>
                <w:rFonts w:ascii="Times New Roman" w:hAnsi="Times New Roman" w:cs="Times New Roman"/>
              </w:rPr>
              <w:t>ADMIN</w:t>
            </w:r>
          </w:p>
        </w:tc>
      </w:tr>
      <w:tr w:rsidR="006E1CCA" w:rsidRPr="00242036" w14:paraId="44575064" w14:textId="77777777" w:rsidTr="00870715">
        <w:trPr>
          <w:trHeight w:val="557"/>
        </w:trPr>
        <w:tc>
          <w:tcPr>
            <w:tcW w:w="5116" w:type="dxa"/>
          </w:tcPr>
          <w:p w14:paraId="212CE9F0" w14:textId="77777777" w:rsidR="006E1CCA" w:rsidRPr="00242036" w:rsidRDefault="006E1CCA" w:rsidP="00870715">
            <w:pPr>
              <w:rPr>
                <w:rFonts w:ascii="Times New Roman" w:hAnsi="Times New Roman" w:cs="Times New Roman"/>
              </w:rPr>
            </w:pPr>
            <w:r w:rsidRPr="00242036">
              <w:rPr>
                <w:rFonts w:ascii="Times New Roman" w:hAnsi="Times New Roman" w:cs="Times New Roman"/>
              </w:rPr>
              <w:t>Mục đích</w:t>
            </w:r>
          </w:p>
        </w:tc>
        <w:tc>
          <w:tcPr>
            <w:tcW w:w="5116" w:type="dxa"/>
          </w:tcPr>
          <w:p w14:paraId="53176A56" w14:textId="77777777" w:rsidR="006E1CCA" w:rsidRPr="00242036" w:rsidRDefault="006E1CCA" w:rsidP="00870715">
            <w:pPr>
              <w:rPr>
                <w:rFonts w:ascii="Times New Roman" w:hAnsi="Times New Roman" w:cs="Times New Roman"/>
              </w:rPr>
            </w:pPr>
            <w:r w:rsidRPr="00242036">
              <w:rPr>
                <w:rFonts w:ascii="Times New Roman" w:hAnsi="Times New Roman" w:cs="Times New Roman"/>
              </w:rPr>
              <w:t>Thực hiện các tác vụ(thêm, sửa, xóa) về cơ sở thú y</w:t>
            </w:r>
          </w:p>
        </w:tc>
      </w:tr>
      <w:tr w:rsidR="006E1CCA" w:rsidRPr="00242036" w14:paraId="49553DD9" w14:textId="77777777" w:rsidTr="00870715">
        <w:trPr>
          <w:trHeight w:val="542"/>
        </w:trPr>
        <w:tc>
          <w:tcPr>
            <w:tcW w:w="5116" w:type="dxa"/>
          </w:tcPr>
          <w:p w14:paraId="64B3DC6D" w14:textId="77777777" w:rsidR="006E1CCA" w:rsidRPr="00242036" w:rsidRDefault="006E1CCA" w:rsidP="00870715">
            <w:pPr>
              <w:rPr>
                <w:rFonts w:ascii="Times New Roman" w:hAnsi="Times New Roman" w:cs="Times New Roman"/>
              </w:rPr>
            </w:pPr>
            <w:r w:rsidRPr="00242036">
              <w:rPr>
                <w:rFonts w:ascii="Times New Roman" w:hAnsi="Times New Roman" w:cs="Times New Roman"/>
              </w:rPr>
              <w:t>Mô tả chung</w:t>
            </w:r>
          </w:p>
        </w:tc>
        <w:tc>
          <w:tcPr>
            <w:tcW w:w="5116" w:type="dxa"/>
          </w:tcPr>
          <w:p w14:paraId="631C221A" w14:textId="77777777" w:rsidR="006E1CCA" w:rsidRPr="00242036" w:rsidRDefault="006E1CCA" w:rsidP="00870715">
            <w:pPr>
              <w:rPr>
                <w:rFonts w:ascii="Times New Roman" w:hAnsi="Times New Roman" w:cs="Times New Roman"/>
              </w:rPr>
            </w:pPr>
            <w:r w:rsidRPr="00242036">
              <w:rPr>
                <w:rFonts w:ascii="Times New Roman" w:hAnsi="Times New Roman" w:cs="Times New Roman"/>
              </w:rPr>
              <w:t>Người quản trị xem và thay  thông tin về cơ sở thú y</w:t>
            </w:r>
          </w:p>
        </w:tc>
      </w:tr>
      <w:tr w:rsidR="006E1CCA" w:rsidRPr="00242036" w14:paraId="4D3BA4FA" w14:textId="77777777" w:rsidTr="00870715">
        <w:trPr>
          <w:trHeight w:val="139"/>
        </w:trPr>
        <w:tc>
          <w:tcPr>
            <w:tcW w:w="5116" w:type="dxa"/>
            <w:vMerge w:val="restart"/>
          </w:tcPr>
          <w:p w14:paraId="66329814" w14:textId="77777777" w:rsidR="006E1CCA" w:rsidRPr="00242036" w:rsidRDefault="006E1CCA" w:rsidP="00870715">
            <w:pPr>
              <w:rPr>
                <w:rFonts w:ascii="Times New Roman" w:hAnsi="Times New Roman" w:cs="Times New Roman"/>
              </w:rPr>
            </w:pPr>
            <w:r w:rsidRPr="00242036">
              <w:rPr>
                <w:rFonts w:ascii="Times New Roman" w:hAnsi="Times New Roman" w:cs="Times New Roman"/>
              </w:rPr>
              <w:t>Luồng sự kiện chính</w:t>
            </w:r>
          </w:p>
        </w:tc>
        <w:tc>
          <w:tcPr>
            <w:tcW w:w="5116" w:type="dxa"/>
          </w:tcPr>
          <w:p w14:paraId="3E0126D6" w14:textId="77777777" w:rsidR="006E1CCA" w:rsidRPr="00242036" w:rsidRDefault="006E1CCA" w:rsidP="00870715">
            <w:pPr>
              <w:rPr>
                <w:rFonts w:ascii="Times New Roman" w:hAnsi="Times New Roman" w:cs="Times New Roman"/>
              </w:rPr>
            </w:pPr>
            <w:r w:rsidRPr="00242036">
              <w:rPr>
                <w:rFonts w:ascii="Times New Roman" w:hAnsi="Times New Roman" w:cs="Times New Roman"/>
              </w:rPr>
              <w:t>1. Admin chọn chức năng quản lý thú y</w:t>
            </w:r>
          </w:p>
        </w:tc>
      </w:tr>
      <w:tr w:rsidR="006E1CCA" w:rsidRPr="00242036" w14:paraId="68291BBF" w14:textId="77777777" w:rsidTr="00870715">
        <w:trPr>
          <w:trHeight w:val="139"/>
        </w:trPr>
        <w:tc>
          <w:tcPr>
            <w:tcW w:w="5116" w:type="dxa"/>
            <w:vMerge/>
          </w:tcPr>
          <w:p w14:paraId="0434DE5F" w14:textId="77777777" w:rsidR="006E1CCA" w:rsidRPr="00242036" w:rsidRDefault="006E1CCA" w:rsidP="008707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116" w:type="dxa"/>
          </w:tcPr>
          <w:p w14:paraId="7B4383ED" w14:textId="77777777" w:rsidR="006E1CCA" w:rsidRPr="00242036" w:rsidRDefault="006E1CCA" w:rsidP="00870715">
            <w:pPr>
              <w:rPr>
                <w:rFonts w:ascii="Times New Roman" w:hAnsi="Times New Roman" w:cs="Times New Roman"/>
              </w:rPr>
            </w:pPr>
            <w:r w:rsidRPr="00242036">
              <w:rPr>
                <w:rFonts w:ascii="Times New Roman" w:hAnsi="Times New Roman" w:cs="Times New Roman"/>
              </w:rPr>
              <w:t>1.1.Hệ thống hiển thị giao diện quản lý cơ sở thú y</w:t>
            </w:r>
          </w:p>
        </w:tc>
      </w:tr>
      <w:tr w:rsidR="006E1CCA" w:rsidRPr="00242036" w14:paraId="1AD63737" w14:textId="77777777" w:rsidTr="00870715">
        <w:trPr>
          <w:trHeight w:val="102"/>
        </w:trPr>
        <w:tc>
          <w:tcPr>
            <w:tcW w:w="5116" w:type="dxa"/>
            <w:vMerge w:val="restart"/>
          </w:tcPr>
          <w:p w14:paraId="0C1A69F2" w14:textId="77777777" w:rsidR="006E1CCA" w:rsidRPr="00242036" w:rsidRDefault="006E1CCA" w:rsidP="00870715">
            <w:pPr>
              <w:rPr>
                <w:rFonts w:ascii="Times New Roman" w:hAnsi="Times New Roman" w:cs="Times New Roman"/>
              </w:rPr>
            </w:pPr>
            <w:r w:rsidRPr="00242036">
              <w:rPr>
                <w:rFonts w:ascii="Times New Roman" w:hAnsi="Times New Roman" w:cs="Times New Roman"/>
              </w:rPr>
              <w:t>Luồng thay thế</w:t>
            </w:r>
          </w:p>
        </w:tc>
        <w:tc>
          <w:tcPr>
            <w:tcW w:w="5116" w:type="dxa"/>
          </w:tcPr>
          <w:p w14:paraId="6C5F308B" w14:textId="77777777" w:rsidR="006E1CCA" w:rsidRPr="00242036" w:rsidRDefault="006E1CCA" w:rsidP="00870715">
            <w:pPr>
              <w:rPr>
                <w:rFonts w:ascii="Times New Roman" w:hAnsi="Times New Roman" w:cs="Times New Roman"/>
                <w:b/>
              </w:rPr>
            </w:pPr>
            <w:r w:rsidRPr="00242036">
              <w:rPr>
                <w:rFonts w:ascii="Times New Roman" w:hAnsi="Times New Roman" w:cs="Times New Roman"/>
                <w:b/>
              </w:rPr>
              <w:t>2.Nếu người dùng chọn thêm cơ sở thú y</w:t>
            </w:r>
          </w:p>
        </w:tc>
      </w:tr>
      <w:tr w:rsidR="006E1CCA" w:rsidRPr="00242036" w14:paraId="622F707D" w14:textId="77777777" w:rsidTr="00870715">
        <w:trPr>
          <w:trHeight w:val="41"/>
        </w:trPr>
        <w:tc>
          <w:tcPr>
            <w:tcW w:w="5116" w:type="dxa"/>
            <w:vMerge/>
          </w:tcPr>
          <w:p w14:paraId="2710F00E" w14:textId="77777777" w:rsidR="006E1CCA" w:rsidRPr="00242036" w:rsidRDefault="006E1CCA" w:rsidP="008707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116" w:type="dxa"/>
          </w:tcPr>
          <w:p w14:paraId="4FD60FF8" w14:textId="77777777" w:rsidR="006E1CCA" w:rsidRPr="00242036" w:rsidRDefault="006E1CCA" w:rsidP="00870715">
            <w:pPr>
              <w:rPr>
                <w:rFonts w:ascii="Times New Roman" w:hAnsi="Times New Roman" w:cs="Times New Roman"/>
              </w:rPr>
            </w:pPr>
            <w:r w:rsidRPr="00242036">
              <w:rPr>
                <w:rFonts w:ascii="Times New Roman" w:hAnsi="Times New Roman" w:cs="Times New Roman"/>
              </w:rPr>
              <w:t>2.1 Hiện form cơ sở thú y</w:t>
            </w:r>
          </w:p>
        </w:tc>
      </w:tr>
      <w:tr w:rsidR="006E1CCA" w:rsidRPr="00242036" w14:paraId="755F54D4" w14:textId="77777777" w:rsidTr="00870715">
        <w:trPr>
          <w:trHeight w:val="38"/>
        </w:trPr>
        <w:tc>
          <w:tcPr>
            <w:tcW w:w="5116" w:type="dxa"/>
            <w:vMerge/>
          </w:tcPr>
          <w:p w14:paraId="50FB4B9E" w14:textId="77777777" w:rsidR="006E1CCA" w:rsidRPr="00242036" w:rsidRDefault="006E1CCA" w:rsidP="008707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116" w:type="dxa"/>
          </w:tcPr>
          <w:p w14:paraId="5390CEEE" w14:textId="77777777" w:rsidR="006E1CCA" w:rsidRPr="00242036" w:rsidRDefault="006E1CCA" w:rsidP="00870715">
            <w:pPr>
              <w:rPr>
                <w:rFonts w:ascii="Times New Roman" w:hAnsi="Times New Roman" w:cs="Times New Roman"/>
              </w:rPr>
            </w:pPr>
            <w:r w:rsidRPr="00242036">
              <w:rPr>
                <w:rFonts w:ascii="Times New Roman" w:hAnsi="Times New Roman" w:cs="Times New Roman"/>
              </w:rPr>
              <w:t xml:space="preserve">3. Admin nhập thông tin cần </w:t>
            </w:r>
            <w:r>
              <w:rPr>
                <w:rFonts w:ascii="Times New Roman" w:hAnsi="Times New Roman" w:cs="Times New Roman"/>
              </w:rPr>
              <w:t>thê</w:t>
            </w:r>
            <w:r w:rsidRPr="00242036">
              <w:rPr>
                <w:rFonts w:ascii="Times New Roman" w:hAnsi="Times New Roman" w:cs="Times New Roman"/>
              </w:rPr>
              <w:t>m về cơ sở thú y</w:t>
            </w:r>
          </w:p>
        </w:tc>
      </w:tr>
      <w:tr w:rsidR="006E1CCA" w:rsidRPr="00242036" w14:paraId="384D282C" w14:textId="77777777" w:rsidTr="00870715">
        <w:trPr>
          <w:trHeight w:val="38"/>
        </w:trPr>
        <w:tc>
          <w:tcPr>
            <w:tcW w:w="5116" w:type="dxa"/>
            <w:vMerge/>
          </w:tcPr>
          <w:p w14:paraId="65463715" w14:textId="77777777" w:rsidR="006E1CCA" w:rsidRPr="00242036" w:rsidRDefault="006E1CCA" w:rsidP="008707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116" w:type="dxa"/>
          </w:tcPr>
          <w:p w14:paraId="51BC1A63" w14:textId="77777777" w:rsidR="006E1CCA" w:rsidRPr="00242036" w:rsidRDefault="006E1CCA" w:rsidP="00870715">
            <w:pPr>
              <w:rPr>
                <w:rFonts w:ascii="Times New Roman" w:hAnsi="Times New Roman" w:cs="Times New Roman"/>
              </w:rPr>
            </w:pPr>
            <w:r w:rsidRPr="00242036">
              <w:rPr>
                <w:rFonts w:ascii="Times New Roman" w:hAnsi="Times New Roman" w:cs="Times New Roman"/>
              </w:rPr>
              <w:t xml:space="preserve">3.1.Hệ thống tiến hành </w:t>
            </w:r>
            <w:r>
              <w:rPr>
                <w:rFonts w:ascii="Times New Roman" w:hAnsi="Times New Roman" w:cs="Times New Roman"/>
              </w:rPr>
              <w:t>thê</w:t>
            </w:r>
            <w:r w:rsidRPr="00242036">
              <w:rPr>
                <w:rFonts w:ascii="Times New Roman" w:hAnsi="Times New Roman" w:cs="Times New Roman"/>
              </w:rPr>
              <w:t>m cơ sở thú y</w:t>
            </w:r>
          </w:p>
        </w:tc>
      </w:tr>
      <w:tr w:rsidR="006E1CCA" w:rsidRPr="00242036" w14:paraId="4F3875DC" w14:textId="77777777" w:rsidTr="00870715">
        <w:trPr>
          <w:trHeight w:val="38"/>
        </w:trPr>
        <w:tc>
          <w:tcPr>
            <w:tcW w:w="5116" w:type="dxa"/>
            <w:vMerge/>
          </w:tcPr>
          <w:p w14:paraId="030B0285" w14:textId="77777777" w:rsidR="006E1CCA" w:rsidRPr="00242036" w:rsidRDefault="006E1CCA" w:rsidP="008707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116" w:type="dxa"/>
          </w:tcPr>
          <w:p w14:paraId="586C5652" w14:textId="77777777" w:rsidR="006E1CCA" w:rsidRPr="00242036" w:rsidRDefault="006E1CCA" w:rsidP="00870715">
            <w:pPr>
              <w:rPr>
                <w:rFonts w:ascii="Times New Roman" w:hAnsi="Times New Roman" w:cs="Times New Roman"/>
              </w:rPr>
            </w:pPr>
            <w:r w:rsidRPr="00242036">
              <w:rPr>
                <w:rFonts w:ascii="Times New Roman" w:hAnsi="Times New Roman" w:cs="Times New Roman"/>
              </w:rPr>
              <w:t xml:space="preserve">3.1.1 Hiển thị </w:t>
            </w:r>
            <w:r>
              <w:rPr>
                <w:rFonts w:ascii="Times New Roman" w:hAnsi="Times New Roman" w:cs="Times New Roman"/>
              </w:rPr>
              <w:t>thê</w:t>
            </w:r>
            <w:r w:rsidRPr="00242036">
              <w:rPr>
                <w:rFonts w:ascii="Times New Roman" w:hAnsi="Times New Roman" w:cs="Times New Roman"/>
              </w:rPr>
              <w:t>m cơ sở thú y thành công</w:t>
            </w:r>
          </w:p>
        </w:tc>
      </w:tr>
      <w:tr w:rsidR="006E1CCA" w:rsidRPr="00242036" w14:paraId="2B2D7EED" w14:textId="77777777" w:rsidTr="00870715">
        <w:trPr>
          <w:trHeight w:val="39"/>
        </w:trPr>
        <w:tc>
          <w:tcPr>
            <w:tcW w:w="5116" w:type="dxa"/>
            <w:vMerge/>
          </w:tcPr>
          <w:p w14:paraId="440E633F" w14:textId="77777777" w:rsidR="006E1CCA" w:rsidRPr="00242036" w:rsidRDefault="006E1CCA" w:rsidP="008707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116" w:type="dxa"/>
          </w:tcPr>
          <w:p w14:paraId="7702380F" w14:textId="77777777" w:rsidR="006E1CCA" w:rsidRPr="00242036" w:rsidRDefault="006E1CCA" w:rsidP="00870715">
            <w:pPr>
              <w:rPr>
                <w:rFonts w:ascii="Times New Roman" w:hAnsi="Times New Roman" w:cs="Times New Roman"/>
                <w:b/>
              </w:rPr>
            </w:pPr>
            <w:r w:rsidRPr="00242036">
              <w:rPr>
                <w:rFonts w:ascii="Times New Roman" w:hAnsi="Times New Roman" w:cs="Times New Roman"/>
                <w:b/>
              </w:rPr>
              <w:t>4.Nếu người dùng chọn sửa cơ sở thú y</w:t>
            </w:r>
          </w:p>
        </w:tc>
      </w:tr>
      <w:tr w:rsidR="006E1CCA" w:rsidRPr="00242036" w14:paraId="4D17B0D7" w14:textId="77777777" w:rsidTr="00870715">
        <w:trPr>
          <w:trHeight w:val="36"/>
        </w:trPr>
        <w:tc>
          <w:tcPr>
            <w:tcW w:w="5116" w:type="dxa"/>
            <w:vMerge/>
          </w:tcPr>
          <w:p w14:paraId="0B6B1E19" w14:textId="77777777" w:rsidR="006E1CCA" w:rsidRPr="00242036" w:rsidRDefault="006E1CCA" w:rsidP="008707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116" w:type="dxa"/>
          </w:tcPr>
          <w:p w14:paraId="276E49F3" w14:textId="77777777" w:rsidR="006E1CCA" w:rsidRDefault="006E1CCA" w:rsidP="0087071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.Người dùng nhập thông tin cơ sở thú y cần sửa</w:t>
            </w:r>
          </w:p>
        </w:tc>
      </w:tr>
      <w:tr w:rsidR="006E1CCA" w:rsidRPr="00242036" w14:paraId="6BE8177D" w14:textId="77777777" w:rsidTr="00870715">
        <w:trPr>
          <w:trHeight w:val="36"/>
        </w:trPr>
        <w:tc>
          <w:tcPr>
            <w:tcW w:w="5116" w:type="dxa"/>
            <w:vMerge/>
          </w:tcPr>
          <w:p w14:paraId="20E7FF79" w14:textId="77777777" w:rsidR="006E1CCA" w:rsidRPr="00242036" w:rsidRDefault="006E1CCA" w:rsidP="008707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116" w:type="dxa"/>
          </w:tcPr>
          <w:p w14:paraId="7F4096DA" w14:textId="77777777" w:rsidR="006E1CCA" w:rsidRDefault="006E1CCA" w:rsidP="0087071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.1 Hệ thống tiến hành sửa cơ sở thú y</w:t>
            </w:r>
          </w:p>
        </w:tc>
      </w:tr>
      <w:tr w:rsidR="006E1CCA" w:rsidRPr="00242036" w14:paraId="24E3BA01" w14:textId="77777777" w:rsidTr="00870715">
        <w:trPr>
          <w:trHeight w:val="36"/>
        </w:trPr>
        <w:tc>
          <w:tcPr>
            <w:tcW w:w="5116" w:type="dxa"/>
            <w:vMerge/>
          </w:tcPr>
          <w:p w14:paraId="41D9FEA3" w14:textId="77777777" w:rsidR="006E1CCA" w:rsidRPr="00242036" w:rsidRDefault="006E1CCA" w:rsidP="008707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116" w:type="dxa"/>
          </w:tcPr>
          <w:p w14:paraId="630A802A" w14:textId="77777777" w:rsidR="006E1CCA" w:rsidRDefault="006E1CCA" w:rsidP="0087071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.1.1 Hiển thị thêm thành công</w:t>
            </w:r>
          </w:p>
        </w:tc>
      </w:tr>
      <w:tr w:rsidR="006E1CCA" w:rsidRPr="00242036" w14:paraId="3F6165A9" w14:textId="77777777" w:rsidTr="00870715">
        <w:trPr>
          <w:trHeight w:val="61"/>
        </w:trPr>
        <w:tc>
          <w:tcPr>
            <w:tcW w:w="5116" w:type="dxa"/>
            <w:vMerge/>
          </w:tcPr>
          <w:p w14:paraId="4F637DAC" w14:textId="77777777" w:rsidR="006E1CCA" w:rsidRPr="00242036" w:rsidRDefault="006E1CCA" w:rsidP="008707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116" w:type="dxa"/>
          </w:tcPr>
          <w:p w14:paraId="36D90A00" w14:textId="77777777" w:rsidR="006E1CCA" w:rsidRPr="00242036" w:rsidRDefault="006E1CCA" w:rsidP="00870715">
            <w:pPr>
              <w:rPr>
                <w:rFonts w:ascii="Times New Roman" w:hAnsi="Times New Roman" w:cs="Times New Roman"/>
                <w:b/>
              </w:rPr>
            </w:pPr>
            <w:r w:rsidRPr="00242036">
              <w:rPr>
                <w:rFonts w:ascii="Times New Roman" w:hAnsi="Times New Roman" w:cs="Times New Roman"/>
                <w:b/>
              </w:rPr>
              <w:t>6. Nếu người dùng chọn xóa cơ sở thú y</w:t>
            </w:r>
          </w:p>
        </w:tc>
      </w:tr>
      <w:tr w:rsidR="006E1CCA" w:rsidRPr="00242036" w14:paraId="11CCE2C9" w14:textId="77777777" w:rsidTr="00870715">
        <w:trPr>
          <w:trHeight w:val="61"/>
        </w:trPr>
        <w:tc>
          <w:tcPr>
            <w:tcW w:w="5116" w:type="dxa"/>
            <w:vMerge/>
          </w:tcPr>
          <w:p w14:paraId="1685DF10" w14:textId="77777777" w:rsidR="006E1CCA" w:rsidRPr="00242036" w:rsidRDefault="006E1CCA" w:rsidP="008707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116" w:type="dxa"/>
          </w:tcPr>
          <w:p w14:paraId="28CB140C" w14:textId="77777777" w:rsidR="006E1CCA" w:rsidRDefault="006E1CCA" w:rsidP="0087071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.1 Hệ thống tiến hành xóa cơ sở thú y</w:t>
            </w:r>
          </w:p>
        </w:tc>
      </w:tr>
      <w:tr w:rsidR="006E1CCA" w:rsidRPr="00242036" w14:paraId="6BABA2AB" w14:textId="77777777" w:rsidTr="00870715">
        <w:trPr>
          <w:trHeight w:val="61"/>
        </w:trPr>
        <w:tc>
          <w:tcPr>
            <w:tcW w:w="5116" w:type="dxa"/>
            <w:vMerge/>
          </w:tcPr>
          <w:p w14:paraId="7C24E500" w14:textId="77777777" w:rsidR="006E1CCA" w:rsidRPr="00242036" w:rsidRDefault="006E1CCA" w:rsidP="008707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116" w:type="dxa"/>
          </w:tcPr>
          <w:p w14:paraId="2E7222BE" w14:textId="77777777" w:rsidR="006E1CCA" w:rsidRDefault="006E1CCA" w:rsidP="0087071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.1.1 Hiển thị xóa thành công</w:t>
            </w:r>
          </w:p>
        </w:tc>
      </w:tr>
      <w:tr w:rsidR="006E1CCA" w:rsidRPr="00242036" w14:paraId="25366815" w14:textId="77777777" w:rsidTr="00870715">
        <w:trPr>
          <w:trHeight w:val="263"/>
        </w:trPr>
        <w:tc>
          <w:tcPr>
            <w:tcW w:w="5116" w:type="dxa"/>
          </w:tcPr>
          <w:p w14:paraId="328C7D8C" w14:textId="77777777" w:rsidR="006E1CCA" w:rsidRPr="00242036" w:rsidRDefault="006E1CCA" w:rsidP="00870715">
            <w:pPr>
              <w:rPr>
                <w:rFonts w:ascii="Times New Roman" w:hAnsi="Times New Roman" w:cs="Times New Roman"/>
              </w:rPr>
            </w:pPr>
            <w:r w:rsidRPr="00242036">
              <w:rPr>
                <w:rFonts w:ascii="Times New Roman" w:hAnsi="Times New Roman" w:cs="Times New Roman"/>
              </w:rPr>
              <w:t>Các yêu cầu cụ thể</w:t>
            </w:r>
          </w:p>
        </w:tc>
        <w:tc>
          <w:tcPr>
            <w:tcW w:w="5116" w:type="dxa"/>
          </w:tcPr>
          <w:p w14:paraId="52B92E6A" w14:textId="77777777" w:rsidR="006E1CCA" w:rsidRPr="00242036" w:rsidRDefault="006E1CCA" w:rsidP="0087071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dmin</w:t>
            </w:r>
            <w:r w:rsidRPr="00242036">
              <w:rPr>
                <w:rFonts w:ascii="Times New Roman" w:hAnsi="Times New Roman" w:cs="Times New Roman"/>
              </w:rPr>
              <w:t xml:space="preserve"> đăng nhập vào hệ thống</w:t>
            </w:r>
          </w:p>
        </w:tc>
      </w:tr>
      <w:tr w:rsidR="006E1CCA" w:rsidRPr="00242036" w14:paraId="4117138F" w14:textId="77777777" w:rsidTr="00870715">
        <w:trPr>
          <w:trHeight w:val="278"/>
        </w:trPr>
        <w:tc>
          <w:tcPr>
            <w:tcW w:w="5116" w:type="dxa"/>
          </w:tcPr>
          <w:p w14:paraId="3343C3B9" w14:textId="77777777" w:rsidR="006E1CCA" w:rsidRPr="00242036" w:rsidRDefault="006E1CCA" w:rsidP="00870715">
            <w:pPr>
              <w:rPr>
                <w:rFonts w:ascii="Times New Roman" w:hAnsi="Times New Roman" w:cs="Times New Roman"/>
              </w:rPr>
            </w:pPr>
            <w:r w:rsidRPr="00242036">
              <w:rPr>
                <w:rFonts w:ascii="Times New Roman" w:hAnsi="Times New Roman" w:cs="Times New Roman"/>
              </w:rPr>
              <w:t>Điều kiện trước</w:t>
            </w:r>
          </w:p>
        </w:tc>
        <w:tc>
          <w:tcPr>
            <w:tcW w:w="5116" w:type="dxa"/>
          </w:tcPr>
          <w:p w14:paraId="49B85EBB" w14:textId="77777777" w:rsidR="006E1CCA" w:rsidRPr="00242036" w:rsidRDefault="006E1CCA" w:rsidP="00870715">
            <w:pPr>
              <w:rPr>
                <w:rFonts w:ascii="Times New Roman" w:hAnsi="Times New Roman" w:cs="Times New Roman"/>
              </w:rPr>
            </w:pPr>
            <w:r w:rsidRPr="00242036">
              <w:rPr>
                <w:rFonts w:ascii="Times New Roman" w:hAnsi="Times New Roman" w:cs="Times New Roman"/>
              </w:rPr>
              <w:t>Người dùng đăng nhập vào hệ thống</w:t>
            </w:r>
          </w:p>
        </w:tc>
      </w:tr>
      <w:tr w:rsidR="006E1CCA" w:rsidRPr="00242036" w14:paraId="012EADC8" w14:textId="77777777" w:rsidTr="00870715">
        <w:trPr>
          <w:trHeight w:val="278"/>
        </w:trPr>
        <w:tc>
          <w:tcPr>
            <w:tcW w:w="5116" w:type="dxa"/>
          </w:tcPr>
          <w:p w14:paraId="2D5636CF" w14:textId="77777777" w:rsidR="006E1CCA" w:rsidRPr="00242036" w:rsidRDefault="006E1CCA" w:rsidP="00870715">
            <w:pPr>
              <w:rPr>
                <w:rFonts w:ascii="Times New Roman" w:hAnsi="Times New Roman" w:cs="Times New Roman"/>
              </w:rPr>
            </w:pPr>
            <w:r w:rsidRPr="00242036">
              <w:rPr>
                <w:rFonts w:ascii="Times New Roman" w:hAnsi="Times New Roman" w:cs="Times New Roman"/>
              </w:rPr>
              <w:t>Điều kiện sau</w:t>
            </w:r>
          </w:p>
        </w:tc>
        <w:tc>
          <w:tcPr>
            <w:tcW w:w="5116" w:type="dxa"/>
          </w:tcPr>
          <w:p w14:paraId="5F815F37" w14:textId="77777777" w:rsidR="006E1CCA" w:rsidRPr="00242036" w:rsidRDefault="006E1CCA" w:rsidP="00870715">
            <w:pPr>
              <w:rPr>
                <w:rFonts w:ascii="Times New Roman" w:hAnsi="Times New Roman" w:cs="Times New Roman"/>
              </w:rPr>
            </w:pPr>
            <w:r w:rsidRPr="00242036">
              <w:rPr>
                <w:rFonts w:ascii="Times New Roman" w:hAnsi="Times New Roman" w:cs="Times New Roman"/>
              </w:rPr>
              <w:t>Không có</w:t>
            </w:r>
          </w:p>
        </w:tc>
      </w:tr>
      <w:tr w:rsidR="006E1CCA" w:rsidRPr="00242036" w14:paraId="7A8BA08A" w14:textId="77777777" w:rsidTr="00870715">
        <w:trPr>
          <w:trHeight w:val="263"/>
        </w:trPr>
        <w:tc>
          <w:tcPr>
            <w:tcW w:w="5116" w:type="dxa"/>
          </w:tcPr>
          <w:p w14:paraId="76CD7B3D" w14:textId="77777777" w:rsidR="006E1CCA" w:rsidRPr="00242036" w:rsidRDefault="006E1CCA" w:rsidP="00870715">
            <w:pPr>
              <w:rPr>
                <w:rFonts w:ascii="Times New Roman" w:hAnsi="Times New Roman" w:cs="Times New Roman"/>
              </w:rPr>
            </w:pPr>
            <w:r w:rsidRPr="00242036">
              <w:rPr>
                <w:rFonts w:ascii="Times New Roman" w:hAnsi="Times New Roman" w:cs="Times New Roman"/>
              </w:rPr>
              <w:t>Yêu cầu mở rộng</w:t>
            </w:r>
          </w:p>
        </w:tc>
        <w:tc>
          <w:tcPr>
            <w:tcW w:w="5116" w:type="dxa"/>
          </w:tcPr>
          <w:p w14:paraId="43FDCC18" w14:textId="77777777" w:rsidR="006E1CCA" w:rsidRPr="00242036" w:rsidRDefault="006E1CCA" w:rsidP="00870715">
            <w:pPr>
              <w:rPr>
                <w:rFonts w:ascii="Times New Roman" w:hAnsi="Times New Roman" w:cs="Times New Roman"/>
              </w:rPr>
            </w:pPr>
            <w:r w:rsidRPr="00242036">
              <w:rPr>
                <w:rFonts w:ascii="Times New Roman" w:hAnsi="Times New Roman" w:cs="Times New Roman"/>
              </w:rPr>
              <w:t>Không có</w:t>
            </w:r>
          </w:p>
        </w:tc>
      </w:tr>
    </w:tbl>
    <w:p w14:paraId="4D2C1A35" w14:textId="77777777" w:rsidR="00E05268" w:rsidRDefault="00E05268" w:rsidP="00E05268">
      <w:pPr>
        <w:pStyle w:val="11"/>
      </w:pPr>
      <w:r>
        <w:tab/>
      </w:r>
      <w:r>
        <w:tab/>
      </w:r>
      <w:r>
        <w:tab/>
      </w:r>
    </w:p>
    <w:p w14:paraId="2A4C5380" w14:textId="17D14E05" w:rsidR="00E05268" w:rsidRDefault="00E05268" w:rsidP="00E05268">
      <w:pPr>
        <w:pStyle w:val="11"/>
        <w:ind w:left="2160" w:firstLine="720"/>
      </w:pPr>
      <w:r>
        <w:t xml:space="preserve">3.6.1 </w:t>
      </w:r>
      <w:proofErr w:type="gramStart"/>
      <w:r>
        <w:t>đặc</w:t>
      </w:r>
      <w:proofErr w:type="gramEnd"/>
      <w:r>
        <w:t xml:space="preserve"> tả use case tra cứu  cơ sở thú y</w:t>
      </w:r>
    </w:p>
    <w:p w14:paraId="61E0BDC9" w14:textId="58F7823D" w:rsidR="006E1CCA" w:rsidRDefault="006E1CCA" w:rsidP="00F337F3">
      <w:pPr>
        <w:pStyle w:val="11"/>
      </w:pPr>
    </w:p>
    <w:p w14:paraId="54D79EC6" w14:textId="7C1FEA23" w:rsidR="006E1CCA" w:rsidRDefault="006E1CCA" w:rsidP="00F337F3">
      <w:pPr>
        <w:pStyle w:val="11"/>
      </w:pPr>
      <w:r>
        <w:t xml:space="preserve">3.6.2 </w:t>
      </w:r>
      <w:proofErr w:type="gramStart"/>
      <w:r>
        <w:t>biểu</w:t>
      </w:r>
      <w:proofErr w:type="gramEnd"/>
      <w:r>
        <w:t xml:space="preserve"> đồ tuần tự tra cứu cơ sở thú y</w:t>
      </w:r>
    </w:p>
    <w:p w14:paraId="599AB695" w14:textId="67E94D57" w:rsidR="006E1CCA" w:rsidRDefault="006E1CCA" w:rsidP="00F337F3">
      <w:pPr>
        <w:pStyle w:val="11"/>
      </w:pPr>
      <w:r w:rsidRPr="00242036">
        <w:rPr>
          <w:noProof/>
          <w:lang w:eastAsia="en-US"/>
        </w:rPr>
        <w:drawing>
          <wp:inline distT="0" distB="0" distL="0" distR="0" wp14:anchorId="7C48F804" wp14:editId="4FCE5056">
            <wp:extent cx="5943600" cy="3582850"/>
            <wp:effectExtent l="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Quanlycsty.PNG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582850"/>
                    </a:xfrm>
                    <a:prstGeom prst="rect">
                      <a:avLst/>
                    </a:prstGeom>
                    <a:solidFill>
                      <a:schemeClr val="accent1"/>
                    </a:solidFill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</w:p>
    <w:p w14:paraId="6F571291" w14:textId="3EDBC254" w:rsidR="00E05268" w:rsidRDefault="00E05268" w:rsidP="00E05268">
      <w:pPr>
        <w:pStyle w:val="11"/>
      </w:pPr>
      <w:r>
        <w:tab/>
      </w:r>
      <w:r>
        <w:tab/>
      </w:r>
      <w:r>
        <w:tab/>
      </w:r>
      <w:r>
        <w:tab/>
        <w:t xml:space="preserve">3.6.2 </w:t>
      </w:r>
      <w:proofErr w:type="gramStart"/>
      <w:r>
        <w:t>biểu</w:t>
      </w:r>
      <w:proofErr w:type="gramEnd"/>
      <w:r>
        <w:t xml:space="preserve"> đồ tuần tự tra cứu cơ sở thú y</w:t>
      </w:r>
    </w:p>
    <w:p w14:paraId="59A5B7AB" w14:textId="01B09BD6" w:rsidR="00E05268" w:rsidRDefault="00E05268" w:rsidP="00F337F3">
      <w:pPr>
        <w:pStyle w:val="11"/>
      </w:pPr>
    </w:p>
    <w:p w14:paraId="285410D3" w14:textId="3C1636CF" w:rsidR="006E1CCA" w:rsidRDefault="006E1CCA" w:rsidP="00F337F3">
      <w:pPr>
        <w:pStyle w:val="11"/>
      </w:pPr>
      <w:r>
        <w:t xml:space="preserve">3.6.3 </w:t>
      </w:r>
      <w:proofErr w:type="gramStart"/>
      <w:r>
        <w:t>biểu</w:t>
      </w:r>
      <w:proofErr w:type="gramEnd"/>
      <w:r>
        <w:t xml:space="preserve"> đồ hoạt động tra cứu cơ sở thú y</w:t>
      </w:r>
    </w:p>
    <w:p w14:paraId="38ECCA9C" w14:textId="5B489D88" w:rsidR="006E1CCA" w:rsidRDefault="006E1CCA" w:rsidP="00F337F3">
      <w:pPr>
        <w:pStyle w:val="11"/>
      </w:pPr>
      <w:r>
        <w:rPr>
          <w:noProof/>
          <w:lang w:eastAsia="en-US"/>
        </w:rPr>
        <w:lastRenderedPageBreak/>
        <w:drawing>
          <wp:inline distT="0" distB="0" distL="0" distR="0" wp14:anchorId="0BD05A34" wp14:editId="3647DE40">
            <wp:extent cx="5943600" cy="6209665"/>
            <wp:effectExtent l="0" t="0" r="0" b="635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xembaidangact.jpg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209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19AE07" w14:textId="77777777" w:rsidR="00E05268" w:rsidRDefault="00E05268" w:rsidP="00E05268">
      <w:pPr>
        <w:pStyle w:val="11"/>
      </w:pPr>
      <w:r>
        <w:tab/>
      </w:r>
      <w:r>
        <w:tab/>
      </w:r>
      <w:r>
        <w:tab/>
      </w:r>
      <w:r>
        <w:tab/>
        <w:t xml:space="preserve">3.6.3 </w:t>
      </w:r>
      <w:proofErr w:type="gramStart"/>
      <w:r>
        <w:t>biểu</w:t>
      </w:r>
      <w:proofErr w:type="gramEnd"/>
      <w:r>
        <w:t xml:space="preserve"> đồ hoạt động tra cứu cơ sở thú y</w:t>
      </w:r>
    </w:p>
    <w:p w14:paraId="0D761C7F" w14:textId="01B76E93" w:rsidR="00E05268" w:rsidRPr="00351E3D" w:rsidRDefault="00E05268" w:rsidP="00F337F3">
      <w:pPr>
        <w:pStyle w:val="11"/>
      </w:pPr>
    </w:p>
    <w:p w14:paraId="23016518" w14:textId="393192CB" w:rsidR="006E1CCA" w:rsidRDefault="00351E3D" w:rsidP="00F337F3">
      <w:pPr>
        <w:pStyle w:val="11"/>
      </w:pPr>
      <w:r w:rsidRPr="00351E3D">
        <w:t xml:space="preserve">3.7 Gói Use case </w:t>
      </w:r>
      <w:r w:rsidR="009B5B3D">
        <w:t>xem bài đăng</w:t>
      </w:r>
    </w:p>
    <w:p w14:paraId="7E25FAEA" w14:textId="589C94E1" w:rsidR="006E1CCA" w:rsidRDefault="006E1CCA" w:rsidP="00F337F3">
      <w:pPr>
        <w:pStyle w:val="11"/>
      </w:pPr>
      <w:r w:rsidRPr="00242036">
        <w:rPr>
          <w:noProof/>
          <w:lang w:eastAsia="en-US"/>
        </w:rPr>
        <w:lastRenderedPageBreak/>
        <w:drawing>
          <wp:inline distT="0" distB="0" distL="0" distR="0" wp14:anchorId="0A086E28" wp14:editId="0624B506">
            <wp:extent cx="5943600" cy="4036695"/>
            <wp:effectExtent l="0" t="0" r="0" b="1905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xembaidang.jpg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036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A3E4B6" w14:textId="67204981" w:rsidR="002E1E24" w:rsidRDefault="002E1E24" w:rsidP="00F337F3">
      <w:pPr>
        <w:pStyle w:val="11"/>
      </w:pPr>
      <w:r>
        <w:tab/>
      </w:r>
      <w:r>
        <w:tab/>
      </w:r>
      <w:r>
        <w:tab/>
        <w:t>3.7 Use case xem bài đăng</w:t>
      </w:r>
    </w:p>
    <w:p w14:paraId="04807B56" w14:textId="50085334" w:rsidR="006E1CCA" w:rsidRDefault="006E1CCA" w:rsidP="00F337F3">
      <w:pPr>
        <w:pStyle w:val="11"/>
      </w:pPr>
      <w:r>
        <w:t xml:space="preserve">3.7.1 Đặc tả </w:t>
      </w:r>
    </w:p>
    <w:tbl>
      <w:tblPr>
        <w:tblStyle w:val="TableGrid"/>
        <w:tblW w:w="10232" w:type="dxa"/>
        <w:tblInd w:w="-440" w:type="dxa"/>
        <w:tblLook w:val="04A0" w:firstRow="1" w:lastRow="0" w:firstColumn="1" w:lastColumn="0" w:noHBand="0" w:noVBand="1"/>
      </w:tblPr>
      <w:tblGrid>
        <w:gridCol w:w="5116"/>
        <w:gridCol w:w="5116"/>
      </w:tblGrid>
      <w:tr w:rsidR="006E1CCA" w:rsidRPr="00242036" w14:paraId="68D081A7" w14:textId="77777777" w:rsidTr="00870715">
        <w:trPr>
          <w:trHeight w:val="278"/>
        </w:trPr>
        <w:tc>
          <w:tcPr>
            <w:tcW w:w="5116" w:type="dxa"/>
          </w:tcPr>
          <w:p w14:paraId="3E9CF642" w14:textId="77777777" w:rsidR="006E1CCA" w:rsidRPr="00242036" w:rsidRDefault="006E1CCA" w:rsidP="00870715">
            <w:pPr>
              <w:rPr>
                <w:rFonts w:ascii="Times New Roman" w:hAnsi="Times New Roman" w:cs="Times New Roman"/>
              </w:rPr>
            </w:pPr>
            <w:r w:rsidRPr="00242036">
              <w:rPr>
                <w:rFonts w:ascii="Times New Roman" w:hAnsi="Times New Roman" w:cs="Times New Roman"/>
              </w:rPr>
              <w:t>Use case</w:t>
            </w:r>
          </w:p>
        </w:tc>
        <w:tc>
          <w:tcPr>
            <w:tcW w:w="5116" w:type="dxa"/>
          </w:tcPr>
          <w:p w14:paraId="26A025A2" w14:textId="77777777" w:rsidR="006E1CCA" w:rsidRPr="00242036" w:rsidRDefault="006E1CCA" w:rsidP="00870715">
            <w:pPr>
              <w:rPr>
                <w:rFonts w:ascii="Times New Roman" w:hAnsi="Times New Roman" w:cs="Times New Roman"/>
              </w:rPr>
            </w:pPr>
            <w:r w:rsidRPr="00242036">
              <w:rPr>
                <w:rFonts w:ascii="Times New Roman" w:hAnsi="Times New Roman" w:cs="Times New Roman"/>
              </w:rPr>
              <w:t>Xem bài đăng</w:t>
            </w:r>
          </w:p>
        </w:tc>
      </w:tr>
      <w:tr w:rsidR="006E1CCA" w:rsidRPr="00242036" w14:paraId="732A50AA" w14:textId="77777777" w:rsidTr="00870715">
        <w:trPr>
          <w:trHeight w:val="263"/>
        </w:trPr>
        <w:tc>
          <w:tcPr>
            <w:tcW w:w="5116" w:type="dxa"/>
          </w:tcPr>
          <w:p w14:paraId="220AE0A7" w14:textId="77777777" w:rsidR="006E1CCA" w:rsidRPr="00242036" w:rsidRDefault="006E1CCA" w:rsidP="00870715">
            <w:pPr>
              <w:rPr>
                <w:rFonts w:ascii="Times New Roman" w:hAnsi="Times New Roman" w:cs="Times New Roman"/>
              </w:rPr>
            </w:pPr>
            <w:r w:rsidRPr="00242036">
              <w:rPr>
                <w:rFonts w:ascii="Times New Roman" w:hAnsi="Times New Roman" w:cs="Times New Roman"/>
              </w:rPr>
              <w:t>Tác nhân</w:t>
            </w:r>
          </w:p>
        </w:tc>
        <w:tc>
          <w:tcPr>
            <w:tcW w:w="5116" w:type="dxa"/>
          </w:tcPr>
          <w:p w14:paraId="1659193F" w14:textId="77777777" w:rsidR="006E1CCA" w:rsidRPr="00242036" w:rsidRDefault="006E1CCA" w:rsidP="00870715">
            <w:pPr>
              <w:rPr>
                <w:rFonts w:ascii="Times New Roman" w:hAnsi="Times New Roman" w:cs="Times New Roman"/>
              </w:rPr>
            </w:pPr>
            <w:r w:rsidRPr="00242036">
              <w:rPr>
                <w:rFonts w:ascii="Times New Roman" w:hAnsi="Times New Roman" w:cs="Times New Roman"/>
              </w:rPr>
              <w:t>MEMBER</w:t>
            </w:r>
          </w:p>
        </w:tc>
      </w:tr>
      <w:tr w:rsidR="006E1CCA" w:rsidRPr="00242036" w14:paraId="38305159" w14:textId="77777777" w:rsidTr="00870715">
        <w:trPr>
          <w:trHeight w:val="557"/>
        </w:trPr>
        <w:tc>
          <w:tcPr>
            <w:tcW w:w="5116" w:type="dxa"/>
          </w:tcPr>
          <w:p w14:paraId="39656E3D" w14:textId="77777777" w:rsidR="006E1CCA" w:rsidRPr="00242036" w:rsidRDefault="006E1CCA" w:rsidP="00870715">
            <w:pPr>
              <w:rPr>
                <w:rFonts w:ascii="Times New Roman" w:hAnsi="Times New Roman" w:cs="Times New Roman"/>
              </w:rPr>
            </w:pPr>
            <w:r w:rsidRPr="00242036">
              <w:rPr>
                <w:rFonts w:ascii="Times New Roman" w:hAnsi="Times New Roman" w:cs="Times New Roman"/>
              </w:rPr>
              <w:t>Mục đích</w:t>
            </w:r>
          </w:p>
        </w:tc>
        <w:tc>
          <w:tcPr>
            <w:tcW w:w="5116" w:type="dxa"/>
          </w:tcPr>
          <w:p w14:paraId="0342E3F8" w14:textId="77777777" w:rsidR="006E1CCA" w:rsidRPr="00242036" w:rsidRDefault="006E1CCA" w:rsidP="00870715">
            <w:pPr>
              <w:rPr>
                <w:rFonts w:ascii="Times New Roman" w:hAnsi="Times New Roman" w:cs="Times New Roman"/>
              </w:rPr>
            </w:pPr>
            <w:r w:rsidRPr="00242036">
              <w:rPr>
                <w:rFonts w:ascii="Times New Roman" w:hAnsi="Times New Roman" w:cs="Times New Roman"/>
              </w:rPr>
              <w:t>Xem và tương tác với bài đăng</w:t>
            </w:r>
          </w:p>
        </w:tc>
      </w:tr>
      <w:tr w:rsidR="006E1CCA" w:rsidRPr="00242036" w14:paraId="3327F208" w14:textId="77777777" w:rsidTr="00870715">
        <w:trPr>
          <w:trHeight w:val="542"/>
        </w:trPr>
        <w:tc>
          <w:tcPr>
            <w:tcW w:w="5116" w:type="dxa"/>
          </w:tcPr>
          <w:p w14:paraId="30AD9C47" w14:textId="77777777" w:rsidR="006E1CCA" w:rsidRPr="00242036" w:rsidRDefault="006E1CCA" w:rsidP="00870715">
            <w:pPr>
              <w:rPr>
                <w:rFonts w:ascii="Times New Roman" w:hAnsi="Times New Roman" w:cs="Times New Roman"/>
              </w:rPr>
            </w:pPr>
            <w:r w:rsidRPr="00242036">
              <w:rPr>
                <w:rFonts w:ascii="Times New Roman" w:hAnsi="Times New Roman" w:cs="Times New Roman"/>
              </w:rPr>
              <w:t>Mô tả chung</w:t>
            </w:r>
          </w:p>
        </w:tc>
        <w:tc>
          <w:tcPr>
            <w:tcW w:w="5116" w:type="dxa"/>
          </w:tcPr>
          <w:p w14:paraId="0F510B37" w14:textId="77777777" w:rsidR="006E1CCA" w:rsidRPr="00242036" w:rsidRDefault="006E1CCA" w:rsidP="00870715">
            <w:pPr>
              <w:rPr>
                <w:rFonts w:ascii="Times New Roman" w:hAnsi="Times New Roman" w:cs="Times New Roman"/>
              </w:rPr>
            </w:pPr>
            <w:r w:rsidRPr="00242036">
              <w:rPr>
                <w:rFonts w:ascii="Times New Roman" w:hAnsi="Times New Roman" w:cs="Times New Roman"/>
              </w:rPr>
              <w:t>Người dùng tương tác với bài đăng, xem bài đăng</w:t>
            </w:r>
          </w:p>
        </w:tc>
      </w:tr>
      <w:tr w:rsidR="006E1CCA" w:rsidRPr="00242036" w14:paraId="7B81EA24" w14:textId="77777777" w:rsidTr="00870715">
        <w:trPr>
          <w:trHeight w:val="139"/>
        </w:trPr>
        <w:tc>
          <w:tcPr>
            <w:tcW w:w="5116" w:type="dxa"/>
            <w:vMerge w:val="restart"/>
          </w:tcPr>
          <w:p w14:paraId="1E7CE776" w14:textId="77777777" w:rsidR="006E1CCA" w:rsidRPr="00242036" w:rsidRDefault="006E1CCA" w:rsidP="00870715">
            <w:pPr>
              <w:rPr>
                <w:rFonts w:ascii="Times New Roman" w:hAnsi="Times New Roman" w:cs="Times New Roman"/>
              </w:rPr>
            </w:pPr>
            <w:r w:rsidRPr="00242036">
              <w:rPr>
                <w:rFonts w:ascii="Times New Roman" w:hAnsi="Times New Roman" w:cs="Times New Roman"/>
              </w:rPr>
              <w:t>Luồng sự kiện chính</w:t>
            </w:r>
          </w:p>
        </w:tc>
        <w:tc>
          <w:tcPr>
            <w:tcW w:w="5116" w:type="dxa"/>
          </w:tcPr>
          <w:p w14:paraId="38C86971" w14:textId="77777777" w:rsidR="006E1CCA" w:rsidRPr="00242036" w:rsidRDefault="006E1CCA" w:rsidP="00870715">
            <w:pPr>
              <w:rPr>
                <w:rFonts w:ascii="Times New Roman" w:hAnsi="Times New Roman" w:cs="Times New Roman"/>
              </w:rPr>
            </w:pPr>
            <w:r w:rsidRPr="00242036">
              <w:rPr>
                <w:rFonts w:ascii="Times New Roman" w:hAnsi="Times New Roman" w:cs="Times New Roman"/>
              </w:rPr>
              <w:t xml:space="preserve">1.Người dùng </w:t>
            </w:r>
            <w:r>
              <w:rPr>
                <w:rFonts w:ascii="Times New Roman" w:hAnsi="Times New Roman" w:cs="Times New Roman"/>
              </w:rPr>
              <w:t>chọn xem bài đăng</w:t>
            </w:r>
          </w:p>
        </w:tc>
      </w:tr>
      <w:tr w:rsidR="006E1CCA" w:rsidRPr="00242036" w14:paraId="5F9556EA" w14:textId="77777777" w:rsidTr="00870715">
        <w:trPr>
          <w:trHeight w:val="92"/>
        </w:trPr>
        <w:tc>
          <w:tcPr>
            <w:tcW w:w="5116" w:type="dxa"/>
            <w:vMerge/>
          </w:tcPr>
          <w:p w14:paraId="42005BF7" w14:textId="77777777" w:rsidR="006E1CCA" w:rsidRPr="00242036" w:rsidRDefault="006E1CCA" w:rsidP="008707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116" w:type="dxa"/>
          </w:tcPr>
          <w:p w14:paraId="22D4FA5C" w14:textId="77777777" w:rsidR="006E1CCA" w:rsidRPr="00242036" w:rsidRDefault="006E1CCA" w:rsidP="0087071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1</w:t>
            </w:r>
            <w:r w:rsidRPr="00242036">
              <w:rPr>
                <w:rFonts w:ascii="Times New Roman" w:hAnsi="Times New Roman" w:cs="Times New Roman"/>
              </w:rPr>
              <w:t>.Hệ thống hiển thị bài đăng</w:t>
            </w:r>
          </w:p>
        </w:tc>
      </w:tr>
      <w:tr w:rsidR="006E1CCA" w:rsidRPr="00242036" w14:paraId="0A32FBCB" w14:textId="77777777" w:rsidTr="00870715">
        <w:trPr>
          <w:trHeight w:val="91"/>
        </w:trPr>
        <w:tc>
          <w:tcPr>
            <w:tcW w:w="5116" w:type="dxa"/>
            <w:vMerge/>
          </w:tcPr>
          <w:p w14:paraId="7F343163" w14:textId="77777777" w:rsidR="006E1CCA" w:rsidRPr="00242036" w:rsidRDefault="006E1CCA" w:rsidP="008707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116" w:type="dxa"/>
          </w:tcPr>
          <w:p w14:paraId="10578FC4" w14:textId="77777777" w:rsidR="006E1CCA" w:rsidRPr="00242036" w:rsidRDefault="006E1CCA" w:rsidP="0087071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Chọn bài đăng cần tương tác</w:t>
            </w:r>
          </w:p>
        </w:tc>
      </w:tr>
      <w:tr w:rsidR="006E1CCA" w:rsidRPr="00F83F39" w14:paraId="08ACED3D" w14:textId="77777777" w:rsidTr="00870715">
        <w:trPr>
          <w:trHeight w:val="28"/>
        </w:trPr>
        <w:tc>
          <w:tcPr>
            <w:tcW w:w="5116" w:type="dxa"/>
            <w:vMerge w:val="restart"/>
          </w:tcPr>
          <w:p w14:paraId="60F246F4" w14:textId="77777777" w:rsidR="006E1CCA" w:rsidRPr="00242036" w:rsidRDefault="006E1CCA" w:rsidP="00870715">
            <w:pPr>
              <w:rPr>
                <w:rFonts w:ascii="Times New Roman" w:hAnsi="Times New Roman" w:cs="Times New Roman"/>
              </w:rPr>
            </w:pPr>
            <w:r w:rsidRPr="00242036">
              <w:rPr>
                <w:rFonts w:ascii="Times New Roman" w:hAnsi="Times New Roman" w:cs="Times New Roman"/>
              </w:rPr>
              <w:t>Luồng thay thế</w:t>
            </w:r>
          </w:p>
        </w:tc>
        <w:tc>
          <w:tcPr>
            <w:tcW w:w="5116" w:type="dxa"/>
          </w:tcPr>
          <w:p w14:paraId="4998DEEC" w14:textId="77777777" w:rsidR="006E1CCA" w:rsidRPr="00F83F39" w:rsidRDefault="006E1CCA" w:rsidP="00870715">
            <w:pPr>
              <w:rPr>
                <w:rFonts w:ascii="Times New Roman" w:hAnsi="Times New Roman" w:cs="Times New Roman"/>
                <w:b/>
              </w:rPr>
            </w:pPr>
            <w:r w:rsidRPr="00F83F39">
              <w:rPr>
                <w:rFonts w:ascii="Times New Roman" w:hAnsi="Times New Roman" w:cs="Times New Roman"/>
                <w:b/>
              </w:rPr>
              <w:t>3. Nếu người dùng chọn thích bài đăng</w:t>
            </w:r>
          </w:p>
        </w:tc>
      </w:tr>
      <w:tr w:rsidR="006E1CCA" w:rsidRPr="00242036" w14:paraId="441EE200" w14:textId="77777777" w:rsidTr="00870715">
        <w:trPr>
          <w:trHeight w:val="22"/>
        </w:trPr>
        <w:tc>
          <w:tcPr>
            <w:tcW w:w="5116" w:type="dxa"/>
            <w:vMerge/>
          </w:tcPr>
          <w:p w14:paraId="6D15E70B" w14:textId="77777777" w:rsidR="006E1CCA" w:rsidRPr="00242036" w:rsidRDefault="006E1CCA" w:rsidP="008707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116" w:type="dxa"/>
          </w:tcPr>
          <w:p w14:paraId="7C4D7F70" w14:textId="77777777" w:rsidR="006E1CCA" w:rsidRPr="00242036" w:rsidRDefault="006E1CCA" w:rsidP="0087071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.1 Hệ thống thực hiện thích bài đăng</w:t>
            </w:r>
          </w:p>
        </w:tc>
      </w:tr>
      <w:tr w:rsidR="006E1CCA" w:rsidRPr="00242036" w14:paraId="2AEB0655" w14:textId="77777777" w:rsidTr="00870715">
        <w:trPr>
          <w:trHeight w:val="22"/>
        </w:trPr>
        <w:tc>
          <w:tcPr>
            <w:tcW w:w="5116" w:type="dxa"/>
            <w:vMerge/>
          </w:tcPr>
          <w:p w14:paraId="6FD0ECA5" w14:textId="77777777" w:rsidR="006E1CCA" w:rsidRPr="00242036" w:rsidRDefault="006E1CCA" w:rsidP="008707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116" w:type="dxa"/>
          </w:tcPr>
          <w:p w14:paraId="3D135D31" w14:textId="77777777" w:rsidR="006E1CCA" w:rsidRPr="00242036" w:rsidRDefault="006E1CCA" w:rsidP="0087071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.1.1 Hiển thị lượt thích của bài đăng đó</w:t>
            </w:r>
          </w:p>
        </w:tc>
      </w:tr>
      <w:tr w:rsidR="006E1CCA" w:rsidRPr="00F83F39" w14:paraId="08412070" w14:textId="77777777" w:rsidTr="00870715">
        <w:trPr>
          <w:trHeight w:val="22"/>
        </w:trPr>
        <w:tc>
          <w:tcPr>
            <w:tcW w:w="5116" w:type="dxa"/>
            <w:vMerge/>
          </w:tcPr>
          <w:p w14:paraId="155EA314" w14:textId="77777777" w:rsidR="006E1CCA" w:rsidRPr="00242036" w:rsidRDefault="006E1CCA" w:rsidP="008707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116" w:type="dxa"/>
          </w:tcPr>
          <w:p w14:paraId="6AA2F295" w14:textId="77777777" w:rsidR="006E1CCA" w:rsidRPr="00F83F39" w:rsidRDefault="006E1CCA" w:rsidP="00870715">
            <w:pPr>
              <w:rPr>
                <w:rFonts w:ascii="Times New Roman" w:hAnsi="Times New Roman" w:cs="Times New Roman"/>
                <w:b/>
              </w:rPr>
            </w:pPr>
            <w:r w:rsidRPr="00F83F39">
              <w:rPr>
                <w:rFonts w:ascii="Times New Roman" w:hAnsi="Times New Roman" w:cs="Times New Roman"/>
                <w:b/>
              </w:rPr>
              <w:t>4. Nếu người dùng nhập nội dung bình luận</w:t>
            </w:r>
          </w:p>
        </w:tc>
      </w:tr>
      <w:tr w:rsidR="006E1CCA" w:rsidRPr="00242036" w14:paraId="3043DA5C" w14:textId="77777777" w:rsidTr="00870715">
        <w:trPr>
          <w:trHeight w:val="22"/>
        </w:trPr>
        <w:tc>
          <w:tcPr>
            <w:tcW w:w="5116" w:type="dxa"/>
            <w:vMerge/>
          </w:tcPr>
          <w:p w14:paraId="45862827" w14:textId="77777777" w:rsidR="006E1CCA" w:rsidRPr="00242036" w:rsidRDefault="006E1CCA" w:rsidP="008707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116" w:type="dxa"/>
          </w:tcPr>
          <w:p w14:paraId="46BF343D" w14:textId="77777777" w:rsidR="006E1CCA" w:rsidRPr="00242036" w:rsidRDefault="006E1CCA" w:rsidP="0087071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. Người dùng đăng bình luận</w:t>
            </w:r>
          </w:p>
        </w:tc>
      </w:tr>
      <w:tr w:rsidR="006E1CCA" w:rsidRPr="00242036" w14:paraId="45A8B0EB" w14:textId="77777777" w:rsidTr="00870715">
        <w:trPr>
          <w:trHeight w:val="22"/>
        </w:trPr>
        <w:tc>
          <w:tcPr>
            <w:tcW w:w="5116" w:type="dxa"/>
            <w:vMerge/>
          </w:tcPr>
          <w:p w14:paraId="361CB8DD" w14:textId="77777777" w:rsidR="006E1CCA" w:rsidRPr="00242036" w:rsidRDefault="006E1CCA" w:rsidP="008707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116" w:type="dxa"/>
          </w:tcPr>
          <w:p w14:paraId="06ECCE08" w14:textId="77777777" w:rsidR="006E1CCA" w:rsidRPr="00242036" w:rsidRDefault="006E1CCA" w:rsidP="0087071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.1 Hệ thống tiến hàng đăng bình luận</w:t>
            </w:r>
          </w:p>
        </w:tc>
      </w:tr>
      <w:tr w:rsidR="006E1CCA" w:rsidRPr="00242036" w14:paraId="69CF8A7D" w14:textId="77777777" w:rsidTr="00870715">
        <w:trPr>
          <w:trHeight w:val="22"/>
        </w:trPr>
        <w:tc>
          <w:tcPr>
            <w:tcW w:w="5116" w:type="dxa"/>
            <w:vMerge/>
          </w:tcPr>
          <w:p w14:paraId="7398010F" w14:textId="77777777" w:rsidR="006E1CCA" w:rsidRPr="00242036" w:rsidRDefault="006E1CCA" w:rsidP="008707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116" w:type="dxa"/>
          </w:tcPr>
          <w:p w14:paraId="296D868D" w14:textId="77777777" w:rsidR="006E1CCA" w:rsidRPr="00242036" w:rsidRDefault="006E1CCA" w:rsidP="0087071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.1.1 Hiển thị bình luận vừa đăng</w:t>
            </w:r>
          </w:p>
        </w:tc>
      </w:tr>
      <w:tr w:rsidR="006E1CCA" w:rsidRPr="00F83F39" w14:paraId="79E0362E" w14:textId="77777777" w:rsidTr="00870715">
        <w:trPr>
          <w:trHeight w:val="22"/>
        </w:trPr>
        <w:tc>
          <w:tcPr>
            <w:tcW w:w="5116" w:type="dxa"/>
            <w:vMerge/>
          </w:tcPr>
          <w:p w14:paraId="5A00D13F" w14:textId="77777777" w:rsidR="006E1CCA" w:rsidRPr="00242036" w:rsidRDefault="006E1CCA" w:rsidP="008707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116" w:type="dxa"/>
          </w:tcPr>
          <w:p w14:paraId="6C68570B" w14:textId="77777777" w:rsidR="006E1CCA" w:rsidRPr="00F83F39" w:rsidRDefault="006E1CCA" w:rsidP="00870715">
            <w:pPr>
              <w:rPr>
                <w:rFonts w:ascii="Times New Roman" w:hAnsi="Times New Roman" w:cs="Times New Roman"/>
                <w:b/>
              </w:rPr>
            </w:pPr>
            <w:r w:rsidRPr="00F83F39">
              <w:rPr>
                <w:rFonts w:ascii="Times New Roman" w:hAnsi="Times New Roman" w:cs="Times New Roman"/>
                <w:b/>
              </w:rPr>
              <w:t>6.Nếu người dùng chọn báo cáo bài đăng</w:t>
            </w:r>
          </w:p>
        </w:tc>
      </w:tr>
      <w:tr w:rsidR="006E1CCA" w:rsidRPr="00242036" w14:paraId="26B82BAA" w14:textId="77777777" w:rsidTr="00870715">
        <w:trPr>
          <w:trHeight w:val="61"/>
        </w:trPr>
        <w:tc>
          <w:tcPr>
            <w:tcW w:w="5116" w:type="dxa"/>
            <w:vMerge/>
          </w:tcPr>
          <w:p w14:paraId="298B8636" w14:textId="77777777" w:rsidR="006E1CCA" w:rsidRPr="00242036" w:rsidRDefault="006E1CCA" w:rsidP="008707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116" w:type="dxa"/>
          </w:tcPr>
          <w:p w14:paraId="68A89710" w14:textId="77777777" w:rsidR="006E1CCA" w:rsidRPr="00242036" w:rsidRDefault="006E1CCA" w:rsidP="0087071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.1 Hệ thống tiến hành báo cáo bài đăng</w:t>
            </w:r>
          </w:p>
        </w:tc>
      </w:tr>
      <w:tr w:rsidR="006E1CCA" w14:paraId="24E856E5" w14:textId="77777777" w:rsidTr="00870715">
        <w:trPr>
          <w:trHeight w:val="61"/>
        </w:trPr>
        <w:tc>
          <w:tcPr>
            <w:tcW w:w="5116" w:type="dxa"/>
            <w:vMerge/>
          </w:tcPr>
          <w:p w14:paraId="026FCCFD" w14:textId="77777777" w:rsidR="006E1CCA" w:rsidRPr="00242036" w:rsidRDefault="006E1CCA" w:rsidP="008707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116" w:type="dxa"/>
          </w:tcPr>
          <w:p w14:paraId="1617AA2E" w14:textId="77777777" w:rsidR="006E1CCA" w:rsidRDefault="006E1CCA" w:rsidP="0087071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.1.1 Hệ thống kiểm tra số lượt báo cáo</w:t>
            </w:r>
          </w:p>
        </w:tc>
      </w:tr>
      <w:tr w:rsidR="006E1CCA" w14:paraId="580FB20D" w14:textId="77777777" w:rsidTr="00870715">
        <w:trPr>
          <w:trHeight w:val="61"/>
        </w:trPr>
        <w:tc>
          <w:tcPr>
            <w:tcW w:w="5116" w:type="dxa"/>
            <w:vMerge/>
          </w:tcPr>
          <w:p w14:paraId="005A51CF" w14:textId="77777777" w:rsidR="006E1CCA" w:rsidRPr="00242036" w:rsidRDefault="006E1CCA" w:rsidP="008707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116" w:type="dxa"/>
          </w:tcPr>
          <w:p w14:paraId="240111AC" w14:textId="77777777" w:rsidR="006E1CCA" w:rsidRDefault="006E1CCA" w:rsidP="0087071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.1.2 Hệ thống hiển thị thông báo, báo cáo thành công</w:t>
            </w:r>
          </w:p>
        </w:tc>
      </w:tr>
      <w:tr w:rsidR="006E1CCA" w:rsidRPr="00242036" w14:paraId="0A9B7780" w14:textId="77777777" w:rsidTr="00870715">
        <w:trPr>
          <w:trHeight w:val="263"/>
        </w:trPr>
        <w:tc>
          <w:tcPr>
            <w:tcW w:w="5116" w:type="dxa"/>
          </w:tcPr>
          <w:p w14:paraId="6D2E7848" w14:textId="77777777" w:rsidR="006E1CCA" w:rsidRPr="00242036" w:rsidRDefault="006E1CCA" w:rsidP="00870715">
            <w:pPr>
              <w:rPr>
                <w:rFonts w:ascii="Times New Roman" w:hAnsi="Times New Roman" w:cs="Times New Roman"/>
              </w:rPr>
            </w:pPr>
            <w:r w:rsidRPr="00242036">
              <w:rPr>
                <w:rFonts w:ascii="Times New Roman" w:hAnsi="Times New Roman" w:cs="Times New Roman"/>
              </w:rPr>
              <w:lastRenderedPageBreak/>
              <w:t>Các yêu cầu cụ thể</w:t>
            </w:r>
          </w:p>
        </w:tc>
        <w:tc>
          <w:tcPr>
            <w:tcW w:w="5116" w:type="dxa"/>
          </w:tcPr>
          <w:p w14:paraId="2AC96103" w14:textId="77777777" w:rsidR="006E1CCA" w:rsidRPr="00242036" w:rsidRDefault="006E1CCA" w:rsidP="00870715">
            <w:pPr>
              <w:rPr>
                <w:rFonts w:ascii="Times New Roman" w:hAnsi="Times New Roman" w:cs="Times New Roman"/>
              </w:rPr>
            </w:pPr>
            <w:r w:rsidRPr="00242036">
              <w:rPr>
                <w:rFonts w:ascii="Times New Roman" w:hAnsi="Times New Roman" w:cs="Times New Roman"/>
              </w:rPr>
              <w:t>Người đăng nhập vào hệ thống</w:t>
            </w:r>
          </w:p>
        </w:tc>
      </w:tr>
      <w:tr w:rsidR="006E1CCA" w:rsidRPr="00242036" w14:paraId="3ACDCB5E" w14:textId="77777777" w:rsidTr="00870715">
        <w:trPr>
          <w:trHeight w:val="278"/>
        </w:trPr>
        <w:tc>
          <w:tcPr>
            <w:tcW w:w="5116" w:type="dxa"/>
          </w:tcPr>
          <w:p w14:paraId="094420F3" w14:textId="77777777" w:rsidR="006E1CCA" w:rsidRPr="00242036" w:rsidRDefault="006E1CCA" w:rsidP="00870715">
            <w:pPr>
              <w:rPr>
                <w:rFonts w:ascii="Times New Roman" w:hAnsi="Times New Roman" w:cs="Times New Roman"/>
              </w:rPr>
            </w:pPr>
            <w:r w:rsidRPr="00242036">
              <w:rPr>
                <w:rFonts w:ascii="Times New Roman" w:hAnsi="Times New Roman" w:cs="Times New Roman"/>
              </w:rPr>
              <w:t>Điều kiện trước</w:t>
            </w:r>
          </w:p>
        </w:tc>
        <w:tc>
          <w:tcPr>
            <w:tcW w:w="5116" w:type="dxa"/>
          </w:tcPr>
          <w:p w14:paraId="15B0CDA4" w14:textId="77777777" w:rsidR="006E1CCA" w:rsidRPr="00242036" w:rsidRDefault="006E1CCA" w:rsidP="00870715">
            <w:pPr>
              <w:rPr>
                <w:rFonts w:ascii="Times New Roman" w:hAnsi="Times New Roman" w:cs="Times New Roman"/>
              </w:rPr>
            </w:pPr>
            <w:r w:rsidRPr="00242036">
              <w:rPr>
                <w:rFonts w:ascii="Times New Roman" w:hAnsi="Times New Roman" w:cs="Times New Roman"/>
              </w:rPr>
              <w:t>Người dùng đăng nhập vào hệ thống</w:t>
            </w:r>
          </w:p>
        </w:tc>
      </w:tr>
      <w:tr w:rsidR="006E1CCA" w:rsidRPr="00242036" w14:paraId="1FCA3A7E" w14:textId="77777777" w:rsidTr="00870715">
        <w:trPr>
          <w:trHeight w:val="278"/>
        </w:trPr>
        <w:tc>
          <w:tcPr>
            <w:tcW w:w="5116" w:type="dxa"/>
          </w:tcPr>
          <w:p w14:paraId="03FFB73C" w14:textId="77777777" w:rsidR="006E1CCA" w:rsidRPr="00242036" w:rsidRDefault="006E1CCA" w:rsidP="00870715">
            <w:pPr>
              <w:rPr>
                <w:rFonts w:ascii="Times New Roman" w:hAnsi="Times New Roman" w:cs="Times New Roman"/>
              </w:rPr>
            </w:pPr>
            <w:r w:rsidRPr="00242036">
              <w:rPr>
                <w:rFonts w:ascii="Times New Roman" w:hAnsi="Times New Roman" w:cs="Times New Roman"/>
              </w:rPr>
              <w:t>Điều kiện sau</w:t>
            </w:r>
          </w:p>
        </w:tc>
        <w:tc>
          <w:tcPr>
            <w:tcW w:w="5116" w:type="dxa"/>
          </w:tcPr>
          <w:p w14:paraId="0425235C" w14:textId="77777777" w:rsidR="006E1CCA" w:rsidRPr="00242036" w:rsidRDefault="006E1CCA" w:rsidP="00870715">
            <w:pPr>
              <w:rPr>
                <w:rFonts w:ascii="Times New Roman" w:hAnsi="Times New Roman" w:cs="Times New Roman"/>
              </w:rPr>
            </w:pPr>
            <w:r w:rsidRPr="00242036">
              <w:rPr>
                <w:rFonts w:ascii="Times New Roman" w:hAnsi="Times New Roman" w:cs="Times New Roman"/>
              </w:rPr>
              <w:t>Không có</w:t>
            </w:r>
          </w:p>
        </w:tc>
      </w:tr>
      <w:tr w:rsidR="006E1CCA" w:rsidRPr="00242036" w14:paraId="1E7980F0" w14:textId="77777777" w:rsidTr="00870715">
        <w:trPr>
          <w:trHeight w:val="263"/>
        </w:trPr>
        <w:tc>
          <w:tcPr>
            <w:tcW w:w="5116" w:type="dxa"/>
          </w:tcPr>
          <w:p w14:paraId="2C32C4D9" w14:textId="77777777" w:rsidR="006E1CCA" w:rsidRPr="00242036" w:rsidRDefault="006E1CCA" w:rsidP="00870715">
            <w:pPr>
              <w:rPr>
                <w:rFonts w:ascii="Times New Roman" w:hAnsi="Times New Roman" w:cs="Times New Roman"/>
              </w:rPr>
            </w:pPr>
            <w:r w:rsidRPr="00242036">
              <w:rPr>
                <w:rFonts w:ascii="Times New Roman" w:hAnsi="Times New Roman" w:cs="Times New Roman"/>
              </w:rPr>
              <w:t>Yêu cầu mở rộng</w:t>
            </w:r>
          </w:p>
        </w:tc>
        <w:tc>
          <w:tcPr>
            <w:tcW w:w="5116" w:type="dxa"/>
          </w:tcPr>
          <w:p w14:paraId="32B680D7" w14:textId="77777777" w:rsidR="006E1CCA" w:rsidRPr="00242036" w:rsidRDefault="006E1CCA" w:rsidP="00870715">
            <w:pPr>
              <w:rPr>
                <w:rFonts w:ascii="Times New Roman" w:hAnsi="Times New Roman" w:cs="Times New Roman"/>
              </w:rPr>
            </w:pPr>
            <w:r w:rsidRPr="00242036">
              <w:rPr>
                <w:rFonts w:ascii="Times New Roman" w:hAnsi="Times New Roman" w:cs="Times New Roman"/>
              </w:rPr>
              <w:t>Người dùng có thể tương tác vào bài đăng sau khi xem bài đăng</w:t>
            </w:r>
          </w:p>
        </w:tc>
      </w:tr>
    </w:tbl>
    <w:p w14:paraId="4941648C" w14:textId="069FE9BB" w:rsidR="006E1CCA" w:rsidRDefault="002E1E24" w:rsidP="00F337F3">
      <w:pPr>
        <w:pStyle w:val="11"/>
      </w:pPr>
      <w:r>
        <w:tab/>
      </w:r>
      <w:r>
        <w:tab/>
      </w:r>
      <w:r>
        <w:tab/>
      </w:r>
    </w:p>
    <w:p w14:paraId="3FD65D5C" w14:textId="24E0EB35" w:rsidR="002E1E24" w:rsidRDefault="002E1E24" w:rsidP="00F337F3">
      <w:pPr>
        <w:pStyle w:val="11"/>
      </w:pPr>
      <w:r>
        <w:tab/>
      </w:r>
      <w:r>
        <w:tab/>
      </w:r>
      <w:r>
        <w:tab/>
        <w:t xml:space="preserve">3.7.1 </w:t>
      </w:r>
      <w:proofErr w:type="gramStart"/>
      <w:r>
        <w:t>đặc</w:t>
      </w:r>
      <w:proofErr w:type="gramEnd"/>
      <w:r>
        <w:t xml:space="preserve"> tả</w:t>
      </w:r>
      <w:r w:rsidR="00E05268">
        <w:t xml:space="preserve"> Use case</w:t>
      </w:r>
      <w:r>
        <w:t xml:space="preserve"> xem bài đăng</w:t>
      </w:r>
    </w:p>
    <w:p w14:paraId="6A6CDE3C" w14:textId="50085334" w:rsidR="006E1CCA" w:rsidRDefault="006E1CCA" w:rsidP="00F337F3">
      <w:pPr>
        <w:pStyle w:val="11"/>
      </w:pPr>
      <w:r>
        <w:t xml:space="preserve">3.7.2 </w:t>
      </w:r>
      <w:proofErr w:type="gramStart"/>
      <w:r>
        <w:t>biểu</w:t>
      </w:r>
      <w:proofErr w:type="gramEnd"/>
      <w:r>
        <w:t xml:space="preserve"> đồ tuần tự xem bài đăng</w:t>
      </w:r>
    </w:p>
    <w:p w14:paraId="36543FF2" w14:textId="4CE47648" w:rsidR="006E1CCA" w:rsidRDefault="006E1CCA" w:rsidP="00F337F3">
      <w:pPr>
        <w:pStyle w:val="11"/>
      </w:pPr>
      <w:r>
        <w:rPr>
          <w:noProof/>
          <w:lang w:eastAsia="en-US"/>
        </w:rPr>
        <w:drawing>
          <wp:inline distT="0" distB="0" distL="0" distR="0" wp14:anchorId="739A85E4" wp14:editId="308DC99F">
            <wp:extent cx="5943600" cy="3302000"/>
            <wp:effectExtent l="0" t="0" r="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xembaidang.PNG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0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E20E57" w14:textId="777D36D7" w:rsidR="002E1E24" w:rsidRDefault="002E1E24" w:rsidP="00F337F3">
      <w:pPr>
        <w:pStyle w:val="11"/>
      </w:pPr>
      <w:r>
        <w:tab/>
      </w:r>
      <w:r>
        <w:tab/>
      </w:r>
      <w:r>
        <w:tab/>
      </w:r>
      <w:r>
        <w:tab/>
        <w:t xml:space="preserve">3.7.2 </w:t>
      </w:r>
      <w:proofErr w:type="gramStart"/>
      <w:r>
        <w:t>biểu</w:t>
      </w:r>
      <w:proofErr w:type="gramEnd"/>
      <w:r>
        <w:t xml:space="preserve"> đồ tuần tự xem bài đăng</w:t>
      </w:r>
    </w:p>
    <w:p w14:paraId="6D9696A9" w14:textId="451EBCB1" w:rsidR="006E1CCA" w:rsidRDefault="006E1CCA" w:rsidP="00F337F3">
      <w:pPr>
        <w:pStyle w:val="11"/>
      </w:pPr>
      <w:r>
        <w:t xml:space="preserve">3.7.3 </w:t>
      </w:r>
      <w:proofErr w:type="gramStart"/>
      <w:r>
        <w:t>biểu</w:t>
      </w:r>
      <w:proofErr w:type="gramEnd"/>
      <w:r>
        <w:t xml:space="preserve"> đồ hoạt động xem bài đăng</w:t>
      </w:r>
    </w:p>
    <w:p w14:paraId="4A7CA0EB" w14:textId="265CB7A8" w:rsidR="006E1CCA" w:rsidRDefault="006E1CCA" w:rsidP="00F337F3">
      <w:pPr>
        <w:pStyle w:val="11"/>
      </w:pPr>
      <w:r>
        <w:rPr>
          <w:noProof/>
          <w:lang w:eastAsia="en-US"/>
        </w:rPr>
        <w:lastRenderedPageBreak/>
        <w:drawing>
          <wp:inline distT="0" distB="0" distL="0" distR="0" wp14:anchorId="4DFE74D5" wp14:editId="456AAC8D">
            <wp:extent cx="5943600" cy="6885940"/>
            <wp:effectExtent l="0" t="0" r="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quanlycosothuyact.jpg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885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AFB473" w14:textId="77777777" w:rsidR="00292736" w:rsidRDefault="00292736" w:rsidP="00292736">
      <w:pPr>
        <w:pStyle w:val="11"/>
      </w:pPr>
      <w:r>
        <w:tab/>
      </w:r>
      <w:r>
        <w:tab/>
      </w:r>
      <w:r>
        <w:tab/>
      </w:r>
      <w:r>
        <w:tab/>
        <w:t xml:space="preserve">3.7.3 </w:t>
      </w:r>
      <w:proofErr w:type="gramStart"/>
      <w:r>
        <w:t>biểu</w:t>
      </w:r>
      <w:proofErr w:type="gramEnd"/>
      <w:r>
        <w:t xml:space="preserve"> đồ hoạt động xem bài đăng</w:t>
      </w:r>
    </w:p>
    <w:p w14:paraId="7044B954" w14:textId="246ED17D" w:rsidR="00292736" w:rsidRPr="00351E3D" w:rsidRDefault="00292736" w:rsidP="00F337F3">
      <w:pPr>
        <w:pStyle w:val="11"/>
      </w:pPr>
    </w:p>
    <w:p w14:paraId="1826D8CD" w14:textId="62A9F993" w:rsidR="00351E3D" w:rsidRDefault="00351E3D" w:rsidP="00F337F3">
      <w:pPr>
        <w:pStyle w:val="11"/>
      </w:pPr>
      <w:r w:rsidRPr="00351E3D">
        <w:t xml:space="preserve">3.8 Gói Use case quản lí </w:t>
      </w:r>
      <w:r w:rsidR="009B5B3D">
        <w:t>thông tin tài khoản</w:t>
      </w:r>
    </w:p>
    <w:p w14:paraId="2DD86C1F" w14:textId="03A56345" w:rsidR="009B5B3D" w:rsidRDefault="009B5B3D" w:rsidP="00F337F3">
      <w:pPr>
        <w:pStyle w:val="11"/>
      </w:pPr>
      <w:r>
        <w:t>3.9. Gói Use case quản lý tài khoản member</w:t>
      </w:r>
    </w:p>
    <w:p w14:paraId="7ADE012A" w14:textId="3385AE1C" w:rsidR="00D123CC" w:rsidRDefault="00D123CC" w:rsidP="00F337F3">
      <w:pPr>
        <w:pStyle w:val="11"/>
      </w:pPr>
      <w:r>
        <w:object w:dxaOrig="30331" w:dyaOrig="18570" w14:anchorId="23C3A355">
          <v:shape id="_x0000_i1033" type="#_x0000_t75" style="width:467.25pt;height:285.75pt" o:ole="">
            <v:imagedata r:id="rId42" o:title=""/>
          </v:shape>
          <o:OLEObject Type="Embed" ProgID="Visio.Drawing.15" ShapeID="_x0000_i1033" DrawAspect="Content" ObjectID="_1586794251" r:id="rId43"/>
        </w:object>
      </w:r>
    </w:p>
    <w:p w14:paraId="2A7525D7" w14:textId="6DE3D33A" w:rsidR="00D123CC" w:rsidRDefault="00D123CC" w:rsidP="00D123CC">
      <w:pPr>
        <w:pStyle w:val="11"/>
        <w:jc w:val="center"/>
      </w:pPr>
      <w:r>
        <w:t>Hình 3.9 Use case Quản lí tài khoản</w:t>
      </w:r>
    </w:p>
    <w:p w14:paraId="7DC96DC9" w14:textId="77777777" w:rsidR="00D123CC" w:rsidRDefault="00D123CC">
      <w:pPr>
        <w:rPr>
          <w:rFonts w:ascii="Times New Roman" w:hAnsi="Times New Roman" w:cs="Times New Roman"/>
          <w:sz w:val="28"/>
          <w:szCs w:val="28"/>
        </w:rPr>
      </w:pPr>
      <w:r>
        <w:br w:type="page"/>
      </w:r>
    </w:p>
    <w:p w14:paraId="47A113D6" w14:textId="77777777" w:rsidR="00D123CC" w:rsidRDefault="00D123CC" w:rsidP="00F337F3">
      <w:pPr>
        <w:pStyle w:val="11"/>
      </w:pPr>
    </w:p>
    <w:p w14:paraId="7D055CA0" w14:textId="27653D06" w:rsidR="00F71550" w:rsidRPr="004B76C6" w:rsidRDefault="00F71550" w:rsidP="004B76C6">
      <w:pPr>
        <w:rPr>
          <w:rFonts w:ascii="Times New Roman" w:hAnsi="Times New Roman" w:cs="Times New Roman"/>
          <w:sz w:val="26"/>
          <w:szCs w:val="26"/>
        </w:rPr>
      </w:pPr>
      <w:r w:rsidRPr="004B76C6">
        <w:rPr>
          <w:rFonts w:ascii="Times New Roman" w:hAnsi="Times New Roman" w:cs="Times New Roman"/>
          <w:sz w:val="26"/>
          <w:szCs w:val="26"/>
        </w:rPr>
        <w:t>3.9.1 Đặc tả</w:t>
      </w:r>
    </w:p>
    <w:tbl>
      <w:tblPr>
        <w:tblStyle w:val="TableGrid"/>
        <w:tblW w:w="0" w:type="auto"/>
        <w:tblInd w:w="1440" w:type="dxa"/>
        <w:tblLook w:val="04A0" w:firstRow="1" w:lastRow="0" w:firstColumn="1" w:lastColumn="0" w:noHBand="0" w:noVBand="1"/>
      </w:tblPr>
      <w:tblGrid>
        <w:gridCol w:w="3747"/>
        <w:gridCol w:w="4163"/>
      </w:tblGrid>
      <w:tr w:rsidR="00F71550" w:rsidRPr="006A45CD" w14:paraId="67D8FF4E" w14:textId="77777777" w:rsidTr="00870715">
        <w:tc>
          <w:tcPr>
            <w:tcW w:w="3747" w:type="dxa"/>
            <w:shd w:val="clear" w:color="auto" w:fill="00B0F0"/>
          </w:tcPr>
          <w:p w14:paraId="41ECF946" w14:textId="77777777" w:rsidR="00F71550" w:rsidRPr="006A45CD" w:rsidRDefault="00F71550" w:rsidP="00870715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4163" w:type="dxa"/>
            <w:shd w:val="clear" w:color="auto" w:fill="00B0F0"/>
          </w:tcPr>
          <w:p w14:paraId="3B23CF6B" w14:textId="77777777" w:rsidR="00F71550" w:rsidRPr="006A45CD" w:rsidRDefault="00F71550" w:rsidP="00870715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F71550" w:rsidRPr="006A45CD" w14:paraId="09412B88" w14:textId="77777777" w:rsidTr="00870715">
        <w:tc>
          <w:tcPr>
            <w:tcW w:w="3747" w:type="dxa"/>
          </w:tcPr>
          <w:p w14:paraId="0AC73F76" w14:textId="77777777" w:rsidR="00F71550" w:rsidRPr="006A45CD" w:rsidRDefault="00F71550" w:rsidP="00870715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6A45CD">
              <w:rPr>
                <w:rFonts w:ascii="Times New Roman" w:hAnsi="Times New Roman" w:cs="Times New Roman"/>
                <w:sz w:val="26"/>
                <w:szCs w:val="26"/>
              </w:rPr>
              <w:t>Mã Usecase</w:t>
            </w:r>
          </w:p>
        </w:tc>
        <w:tc>
          <w:tcPr>
            <w:tcW w:w="4163" w:type="dxa"/>
          </w:tcPr>
          <w:p w14:paraId="18DA4977" w14:textId="77777777" w:rsidR="00F71550" w:rsidRPr="006A45CD" w:rsidRDefault="00F71550" w:rsidP="00870715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6A45CD">
              <w:rPr>
                <w:rFonts w:ascii="Times New Roman" w:hAnsi="Times New Roman" w:cs="Times New Roman"/>
                <w:sz w:val="26"/>
                <w:szCs w:val="26"/>
              </w:rPr>
              <w:t>UC 5</w:t>
            </w:r>
          </w:p>
        </w:tc>
      </w:tr>
      <w:tr w:rsidR="00F71550" w:rsidRPr="006A45CD" w14:paraId="3FFB98D6" w14:textId="77777777" w:rsidTr="00870715">
        <w:trPr>
          <w:trHeight w:val="413"/>
        </w:trPr>
        <w:tc>
          <w:tcPr>
            <w:tcW w:w="3747" w:type="dxa"/>
          </w:tcPr>
          <w:p w14:paraId="242FB6F5" w14:textId="77777777" w:rsidR="00F71550" w:rsidRPr="006A45CD" w:rsidRDefault="00F71550" w:rsidP="00870715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6A45CD">
              <w:rPr>
                <w:rFonts w:ascii="Times New Roman" w:hAnsi="Times New Roman" w:cs="Times New Roman"/>
                <w:sz w:val="26"/>
                <w:szCs w:val="26"/>
              </w:rPr>
              <w:t>Tên Usecase</w:t>
            </w:r>
          </w:p>
        </w:tc>
        <w:tc>
          <w:tcPr>
            <w:tcW w:w="4163" w:type="dxa"/>
          </w:tcPr>
          <w:p w14:paraId="558A9178" w14:textId="77777777" w:rsidR="00F71550" w:rsidRPr="006A45CD" w:rsidRDefault="00F71550" w:rsidP="00870715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6A45CD">
              <w:rPr>
                <w:rFonts w:ascii="Times New Roman" w:hAnsi="Times New Roman" w:cs="Times New Roman"/>
                <w:sz w:val="26"/>
                <w:szCs w:val="26"/>
              </w:rPr>
              <w:t>UC_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Quanlitaikhoan</w:t>
            </w:r>
          </w:p>
        </w:tc>
      </w:tr>
      <w:tr w:rsidR="00F71550" w:rsidRPr="006A45CD" w14:paraId="239C2C66" w14:textId="77777777" w:rsidTr="00870715">
        <w:tc>
          <w:tcPr>
            <w:tcW w:w="3747" w:type="dxa"/>
          </w:tcPr>
          <w:p w14:paraId="32232754" w14:textId="77777777" w:rsidR="00F71550" w:rsidRPr="006A45CD" w:rsidRDefault="00F71550" w:rsidP="00870715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6A45CD">
              <w:rPr>
                <w:rFonts w:ascii="Times New Roman" w:hAnsi="Times New Roman" w:cs="Times New Roman"/>
                <w:sz w:val="26"/>
                <w:szCs w:val="26"/>
              </w:rPr>
              <w:t>Tác Nhân thực hiện</w:t>
            </w:r>
          </w:p>
        </w:tc>
        <w:tc>
          <w:tcPr>
            <w:tcW w:w="4163" w:type="dxa"/>
          </w:tcPr>
          <w:p w14:paraId="09A89657" w14:textId="77777777" w:rsidR="00F71550" w:rsidRPr="006A45CD" w:rsidRDefault="00F71550" w:rsidP="00870715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Admin</w:t>
            </w:r>
          </w:p>
        </w:tc>
      </w:tr>
      <w:tr w:rsidR="00F71550" w:rsidRPr="006A45CD" w14:paraId="3E446345" w14:textId="77777777" w:rsidTr="00870715">
        <w:tc>
          <w:tcPr>
            <w:tcW w:w="3747" w:type="dxa"/>
          </w:tcPr>
          <w:p w14:paraId="395FFFA6" w14:textId="77777777" w:rsidR="00F71550" w:rsidRPr="006A45CD" w:rsidRDefault="00F71550" w:rsidP="00870715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6A45CD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  <w:tc>
          <w:tcPr>
            <w:tcW w:w="4163" w:type="dxa"/>
          </w:tcPr>
          <w:p w14:paraId="32DF5ECB" w14:textId="77777777" w:rsidR="00F71550" w:rsidRPr="006A45CD" w:rsidRDefault="00F71550" w:rsidP="00870715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ho phép người quản lí mở hoặc đóng tài khoản</w:t>
            </w:r>
          </w:p>
        </w:tc>
      </w:tr>
      <w:tr w:rsidR="00F71550" w:rsidRPr="006A45CD" w14:paraId="481BBF06" w14:textId="77777777" w:rsidTr="00870715">
        <w:tc>
          <w:tcPr>
            <w:tcW w:w="3747" w:type="dxa"/>
          </w:tcPr>
          <w:p w14:paraId="60A11984" w14:textId="77777777" w:rsidR="00F71550" w:rsidRPr="006A45CD" w:rsidRDefault="00F71550" w:rsidP="00870715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6A45CD">
              <w:rPr>
                <w:rFonts w:ascii="Times New Roman" w:hAnsi="Times New Roman" w:cs="Times New Roman"/>
                <w:sz w:val="26"/>
                <w:szCs w:val="26"/>
              </w:rPr>
              <w:t>Điều kiện trước</w:t>
            </w:r>
          </w:p>
        </w:tc>
        <w:tc>
          <w:tcPr>
            <w:tcW w:w="4163" w:type="dxa"/>
          </w:tcPr>
          <w:p w14:paraId="1F5CD9C9" w14:textId="77777777" w:rsidR="00F71550" w:rsidRPr="006A45CD" w:rsidRDefault="00F71550" w:rsidP="00870715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gười quản lí cần đăng nhập vào hệ thống,và truy cập vào form quản lí</w:t>
            </w:r>
          </w:p>
        </w:tc>
      </w:tr>
      <w:tr w:rsidR="00F71550" w:rsidRPr="006A45CD" w14:paraId="66DA18D2" w14:textId="77777777" w:rsidTr="00870715">
        <w:tc>
          <w:tcPr>
            <w:tcW w:w="3747" w:type="dxa"/>
          </w:tcPr>
          <w:p w14:paraId="6B7C1C33" w14:textId="77777777" w:rsidR="00F71550" w:rsidRPr="006A45CD" w:rsidRDefault="00F71550" w:rsidP="00870715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6A45CD">
              <w:rPr>
                <w:rFonts w:ascii="Times New Roman" w:hAnsi="Times New Roman" w:cs="Times New Roman"/>
                <w:sz w:val="26"/>
                <w:szCs w:val="26"/>
              </w:rPr>
              <w:t>Điều kiện Sau</w:t>
            </w:r>
          </w:p>
        </w:tc>
        <w:tc>
          <w:tcPr>
            <w:tcW w:w="4163" w:type="dxa"/>
          </w:tcPr>
          <w:p w14:paraId="1352B443" w14:textId="77777777" w:rsidR="00F71550" w:rsidRPr="006A45CD" w:rsidRDefault="00F71550" w:rsidP="00870715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6A45CD">
              <w:rPr>
                <w:rFonts w:ascii="Times New Roman" w:hAnsi="Times New Roman" w:cs="Times New Roman"/>
                <w:sz w:val="26"/>
                <w:szCs w:val="26"/>
              </w:rPr>
              <w:t>Không có</w:t>
            </w:r>
          </w:p>
        </w:tc>
      </w:tr>
    </w:tbl>
    <w:p w14:paraId="57F7301E" w14:textId="77777777" w:rsidR="00F71550" w:rsidRDefault="00F71550" w:rsidP="00F71550">
      <w:pPr>
        <w:rPr>
          <w:rFonts w:ascii="Times New Roman" w:hAnsi="Times New Roman" w:cs="Times New Roman"/>
          <w:sz w:val="26"/>
          <w:szCs w:val="26"/>
        </w:rPr>
      </w:pPr>
    </w:p>
    <w:p w14:paraId="40FDC418" w14:textId="77777777" w:rsidR="00F71550" w:rsidRPr="0065196F" w:rsidRDefault="00F71550" w:rsidP="00F71550">
      <w:pPr>
        <w:rPr>
          <w:rFonts w:ascii="Times New Roman" w:hAnsi="Times New Roman" w:cs="Times New Roman"/>
          <w:sz w:val="26"/>
          <w:szCs w:val="26"/>
        </w:rPr>
      </w:pPr>
      <w:r w:rsidRPr="0065196F">
        <w:rPr>
          <w:rFonts w:ascii="Times New Roman" w:hAnsi="Times New Roman" w:cs="Times New Roman"/>
          <w:sz w:val="26"/>
          <w:szCs w:val="26"/>
        </w:rPr>
        <w:t>Dòng sự kiện</w:t>
      </w:r>
    </w:p>
    <w:tbl>
      <w:tblPr>
        <w:tblStyle w:val="TableGrid"/>
        <w:tblW w:w="0" w:type="auto"/>
        <w:tblInd w:w="1435" w:type="dxa"/>
        <w:tblLook w:val="04A0" w:firstRow="1" w:lastRow="0" w:firstColumn="1" w:lastColumn="0" w:noHBand="0" w:noVBand="1"/>
      </w:tblPr>
      <w:tblGrid>
        <w:gridCol w:w="3780"/>
        <w:gridCol w:w="4135"/>
      </w:tblGrid>
      <w:tr w:rsidR="00F71550" w:rsidRPr="006A45CD" w14:paraId="7B400D0B" w14:textId="77777777" w:rsidTr="00870715">
        <w:tc>
          <w:tcPr>
            <w:tcW w:w="7915" w:type="dxa"/>
            <w:gridSpan w:val="2"/>
          </w:tcPr>
          <w:p w14:paraId="62589459" w14:textId="77777777" w:rsidR="00F71550" w:rsidRPr="006A45CD" w:rsidRDefault="00F71550" w:rsidP="00870715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A45CD">
              <w:rPr>
                <w:rFonts w:ascii="Times New Roman" w:hAnsi="Times New Roman" w:cs="Times New Roman"/>
                <w:sz w:val="26"/>
                <w:szCs w:val="26"/>
              </w:rPr>
              <w:t>Dòng sự kiện chính</w:t>
            </w:r>
          </w:p>
        </w:tc>
      </w:tr>
      <w:tr w:rsidR="00F71550" w:rsidRPr="006A45CD" w14:paraId="4C712385" w14:textId="77777777" w:rsidTr="00870715">
        <w:tc>
          <w:tcPr>
            <w:tcW w:w="3780" w:type="dxa"/>
          </w:tcPr>
          <w:p w14:paraId="634162B8" w14:textId="77777777" w:rsidR="00F71550" w:rsidRPr="006A45CD" w:rsidRDefault="00F71550" w:rsidP="00870715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A45CD">
              <w:rPr>
                <w:rFonts w:ascii="Times New Roman" w:hAnsi="Times New Roman" w:cs="Times New Roman"/>
                <w:sz w:val="26"/>
                <w:szCs w:val="26"/>
              </w:rPr>
              <w:t>Tác Nhân</w:t>
            </w:r>
          </w:p>
        </w:tc>
        <w:tc>
          <w:tcPr>
            <w:tcW w:w="4135" w:type="dxa"/>
          </w:tcPr>
          <w:p w14:paraId="5E751345" w14:textId="77777777" w:rsidR="00F71550" w:rsidRPr="006A45CD" w:rsidRDefault="00F71550" w:rsidP="00870715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A45CD">
              <w:rPr>
                <w:rFonts w:ascii="Times New Roman" w:hAnsi="Times New Roman" w:cs="Times New Roman"/>
                <w:sz w:val="26"/>
                <w:szCs w:val="26"/>
              </w:rPr>
              <w:t>Hệ Thống</w:t>
            </w:r>
          </w:p>
        </w:tc>
      </w:tr>
      <w:tr w:rsidR="00F71550" w:rsidRPr="006A45CD" w14:paraId="1761BEB9" w14:textId="77777777" w:rsidTr="00870715">
        <w:tc>
          <w:tcPr>
            <w:tcW w:w="3780" w:type="dxa"/>
          </w:tcPr>
          <w:p w14:paraId="2B6C7CE9" w14:textId="77777777" w:rsidR="00F71550" w:rsidRPr="006A45CD" w:rsidRDefault="00F71550" w:rsidP="00870715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6A45CD">
              <w:rPr>
                <w:rFonts w:ascii="Times New Roman" w:hAnsi="Times New Roman" w:cs="Times New Roman"/>
                <w:sz w:val="26"/>
                <w:szCs w:val="26"/>
              </w:rPr>
              <w:t xml:space="preserve">1.Chọn chức năng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quản lí (mở hoặc đóng tài khoản)</w:t>
            </w:r>
          </w:p>
        </w:tc>
        <w:tc>
          <w:tcPr>
            <w:tcW w:w="4135" w:type="dxa"/>
          </w:tcPr>
          <w:p w14:paraId="7C00B714" w14:textId="77777777" w:rsidR="00F71550" w:rsidRPr="006A45CD" w:rsidRDefault="00F71550" w:rsidP="00870715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  <w:p w14:paraId="427C828F" w14:textId="77777777" w:rsidR="00F71550" w:rsidRPr="006A45CD" w:rsidRDefault="00F71550" w:rsidP="00870715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  <w:p w14:paraId="3DA99160" w14:textId="77777777" w:rsidR="00F71550" w:rsidRDefault="00F71550" w:rsidP="00870715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  <w:p w14:paraId="2D3AD928" w14:textId="77777777" w:rsidR="00F71550" w:rsidRPr="006A45CD" w:rsidRDefault="00F71550" w:rsidP="00870715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</w:t>
            </w:r>
            <w:r w:rsidRPr="006A45CD">
              <w:rPr>
                <w:rFonts w:ascii="Times New Roman" w:hAnsi="Times New Roman" w:cs="Times New Roman"/>
                <w:sz w:val="26"/>
                <w:szCs w:val="26"/>
              </w:rPr>
              <w:t>.Hệ thống xử lý yêu cầu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(mở hoặc đóng tài khoản)</w:t>
            </w:r>
            <w:r w:rsidRPr="006A45CD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của người quản lí</w:t>
            </w:r>
          </w:p>
          <w:p w14:paraId="45A99FBC" w14:textId="77777777" w:rsidR="00F71550" w:rsidRPr="006A45CD" w:rsidRDefault="00F71550" w:rsidP="00870715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gramStart"/>
            <w:r>
              <w:rPr>
                <w:rFonts w:ascii="Times New Roman" w:hAnsi="Times New Roman" w:cs="Times New Roman"/>
                <w:sz w:val="26"/>
                <w:szCs w:val="26"/>
              </w:rPr>
              <w:t>3</w:t>
            </w:r>
            <w:r w:rsidRPr="006A45CD">
              <w:rPr>
                <w:rFonts w:ascii="Times New Roman" w:hAnsi="Times New Roman" w:cs="Times New Roman"/>
                <w:sz w:val="26"/>
                <w:szCs w:val="26"/>
              </w:rPr>
              <w:t>.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Hệ</w:t>
            </w:r>
            <w:proofErr w:type="gram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thống thông báo kết quả cho người quản lí.</w:t>
            </w:r>
          </w:p>
        </w:tc>
      </w:tr>
    </w:tbl>
    <w:p w14:paraId="1BDE875E" w14:textId="1581261C" w:rsidR="00F71550" w:rsidRPr="00E54C6F" w:rsidRDefault="0045260B" w:rsidP="0045260B">
      <w:pPr>
        <w:jc w:val="center"/>
        <w:rPr>
          <w:rFonts w:ascii="Times New Roman" w:hAnsi="Times New Roman" w:cs="Times New Roman"/>
          <w:sz w:val="26"/>
          <w:szCs w:val="26"/>
        </w:rPr>
      </w:pPr>
      <w:r w:rsidRPr="00E54C6F">
        <w:rPr>
          <w:rFonts w:ascii="Times New Roman" w:hAnsi="Times New Roman" w:cs="Times New Roman"/>
          <w:sz w:val="26"/>
          <w:szCs w:val="26"/>
        </w:rPr>
        <w:t>Bảng 3.9.1 Đặc tả use case Quản lí tài khoản</w:t>
      </w:r>
    </w:p>
    <w:p w14:paraId="0AED0532" w14:textId="77777777" w:rsidR="00F71550" w:rsidRDefault="00F71550" w:rsidP="00F337F3">
      <w:pPr>
        <w:pStyle w:val="11"/>
      </w:pPr>
    </w:p>
    <w:p w14:paraId="411477CF" w14:textId="77777777" w:rsidR="006C5E47" w:rsidRDefault="006C5E47">
      <w:pPr>
        <w:rPr>
          <w:rFonts w:ascii="Times New Roman" w:hAnsi="Times New Roman" w:cs="Times New Roman"/>
          <w:sz w:val="28"/>
          <w:szCs w:val="28"/>
        </w:rPr>
      </w:pPr>
      <w:r>
        <w:br w:type="page"/>
      </w:r>
    </w:p>
    <w:p w14:paraId="33189A52" w14:textId="178718C5" w:rsidR="006C5E47" w:rsidRDefault="006C5E47">
      <w:pPr>
        <w:rPr>
          <w:rFonts w:ascii="Times New Roman" w:hAnsi="Times New Roman" w:cs="Times New Roman"/>
          <w:sz w:val="26"/>
          <w:szCs w:val="26"/>
        </w:rPr>
      </w:pPr>
      <w:r w:rsidRPr="006C5E47">
        <w:rPr>
          <w:rFonts w:ascii="Times New Roman" w:hAnsi="Times New Roman" w:cs="Times New Roman"/>
          <w:sz w:val="26"/>
          <w:szCs w:val="26"/>
        </w:rPr>
        <w:lastRenderedPageBreak/>
        <w:t xml:space="preserve">3.9.2 Biểu đồ </w:t>
      </w:r>
      <w:r>
        <w:rPr>
          <w:rFonts w:ascii="Times New Roman" w:hAnsi="Times New Roman" w:cs="Times New Roman"/>
          <w:sz w:val="26"/>
          <w:szCs w:val="26"/>
        </w:rPr>
        <w:t>tuần tự</w:t>
      </w:r>
    </w:p>
    <w:p w14:paraId="03469708" w14:textId="77777777" w:rsidR="006C5E47" w:rsidRDefault="006C5E47">
      <w:pPr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en-US"/>
        </w:rPr>
        <w:drawing>
          <wp:inline distT="0" distB="0" distL="0" distR="0" wp14:anchorId="5AAFA7DA" wp14:editId="6871DC41">
            <wp:extent cx="5943600" cy="2538542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5385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F23A03" w14:textId="38EA9814" w:rsidR="006C5E47" w:rsidRDefault="006C5E47" w:rsidP="006C5E47">
      <w:pPr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Hình 3.9.2 Biểu đồ </w:t>
      </w:r>
      <w:r w:rsidR="00064E5C">
        <w:rPr>
          <w:rFonts w:ascii="Times New Roman" w:hAnsi="Times New Roman" w:cs="Times New Roman"/>
          <w:sz w:val="26"/>
          <w:szCs w:val="26"/>
        </w:rPr>
        <w:t>tuần tự</w:t>
      </w:r>
      <w:r>
        <w:rPr>
          <w:rFonts w:ascii="Times New Roman" w:hAnsi="Times New Roman" w:cs="Times New Roman"/>
          <w:sz w:val="26"/>
          <w:szCs w:val="26"/>
        </w:rPr>
        <w:t xml:space="preserve"> quản lí tài khoản</w:t>
      </w:r>
    </w:p>
    <w:p w14:paraId="23CED05B" w14:textId="77777777" w:rsidR="00064E5C" w:rsidRDefault="00064E5C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br w:type="page"/>
      </w:r>
    </w:p>
    <w:p w14:paraId="14E22571" w14:textId="1CCDF222" w:rsidR="00064E5C" w:rsidRDefault="006C5E47" w:rsidP="006C5E47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>3.9.3 Biểu đồ hoạt động</w:t>
      </w:r>
    </w:p>
    <w:p w14:paraId="59E9419F" w14:textId="77777777" w:rsidR="00064E5C" w:rsidRDefault="00064E5C" w:rsidP="00064E5C">
      <w:pPr>
        <w:jc w:val="center"/>
      </w:pPr>
      <w:r>
        <w:object w:dxaOrig="6781" w:dyaOrig="8940" w14:anchorId="42C30BCF">
          <v:shape id="_x0000_i1034" type="#_x0000_t75" style="width:339pt;height:447pt" o:ole="">
            <v:imagedata r:id="rId45" o:title=""/>
          </v:shape>
          <o:OLEObject Type="Embed" ProgID="Visio.Drawing.15" ShapeID="_x0000_i1034" DrawAspect="Content" ObjectID="_1586794252" r:id="rId46"/>
        </w:object>
      </w:r>
    </w:p>
    <w:p w14:paraId="7D4C490C" w14:textId="5FC6D9B4" w:rsidR="006C5E47" w:rsidRDefault="00064E5C" w:rsidP="00064E5C">
      <w:pPr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Hình 3.9.3 Biểu đồ hoạt động quản lí tài khoản</w:t>
      </w:r>
      <w:r w:rsidR="006C5E47" w:rsidRPr="006C5E47">
        <w:rPr>
          <w:rFonts w:ascii="Times New Roman" w:hAnsi="Times New Roman" w:cs="Times New Roman"/>
          <w:sz w:val="26"/>
          <w:szCs w:val="26"/>
        </w:rPr>
        <w:br w:type="page"/>
      </w:r>
    </w:p>
    <w:p w14:paraId="5331AF92" w14:textId="77777777" w:rsidR="006C5E47" w:rsidRPr="006C5E47" w:rsidRDefault="006C5E47">
      <w:pPr>
        <w:rPr>
          <w:rFonts w:ascii="Times New Roman" w:hAnsi="Times New Roman" w:cs="Times New Roman"/>
          <w:sz w:val="26"/>
          <w:szCs w:val="26"/>
        </w:rPr>
      </w:pPr>
    </w:p>
    <w:p w14:paraId="60680336" w14:textId="49452940" w:rsidR="009B5B3D" w:rsidRDefault="009B5B3D" w:rsidP="00F337F3">
      <w:pPr>
        <w:pStyle w:val="11"/>
      </w:pPr>
      <w:r>
        <w:t>3.10. Gói Use case quản lý cơ sỡ thú y</w:t>
      </w:r>
    </w:p>
    <w:p w14:paraId="13B25A9B" w14:textId="78825654" w:rsidR="009B5B3D" w:rsidRDefault="009B5B3D" w:rsidP="00F337F3">
      <w:pPr>
        <w:pStyle w:val="11"/>
      </w:pPr>
      <w:r>
        <w:t>3.11. Gói Use case quản lý thông tin thú cưng.</w:t>
      </w:r>
    </w:p>
    <w:p w14:paraId="468150D0" w14:textId="0733594D" w:rsidR="009673CB" w:rsidRDefault="009673CB" w:rsidP="00F337F3">
      <w:pPr>
        <w:pStyle w:val="11"/>
      </w:pPr>
      <w:r>
        <w:t xml:space="preserve">3.11.1: Đặc tả: </w:t>
      </w:r>
    </w:p>
    <w:tbl>
      <w:tblPr>
        <w:tblStyle w:val="TableGrid"/>
        <w:tblW w:w="0" w:type="auto"/>
        <w:tblInd w:w="1440" w:type="dxa"/>
        <w:tblLook w:val="04A0" w:firstRow="1" w:lastRow="0" w:firstColumn="1" w:lastColumn="0" w:noHBand="0" w:noVBand="1"/>
      </w:tblPr>
      <w:tblGrid>
        <w:gridCol w:w="3747"/>
        <w:gridCol w:w="4163"/>
      </w:tblGrid>
      <w:tr w:rsidR="009673CB" w:rsidRPr="00D166E3" w14:paraId="2E1ADB7C" w14:textId="77777777" w:rsidTr="00870715">
        <w:tc>
          <w:tcPr>
            <w:tcW w:w="3747" w:type="dxa"/>
          </w:tcPr>
          <w:p w14:paraId="6F353978" w14:textId="77777777" w:rsidR="009673CB" w:rsidRPr="00D166E3" w:rsidRDefault="009673CB" w:rsidP="0087071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D166E3">
              <w:rPr>
                <w:rFonts w:ascii="Times New Roman" w:hAnsi="Times New Roman" w:cs="Times New Roman"/>
                <w:sz w:val="24"/>
                <w:szCs w:val="24"/>
              </w:rPr>
              <w:t>Mã Usecase</w:t>
            </w:r>
          </w:p>
        </w:tc>
        <w:tc>
          <w:tcPr>
            <w:tcW w:w="4163" w:type="dxa"/>
          </w:tcPr>
          <w:p w14:paraId="67EA99CA" w14:textId="77777777" w:rsidR="009673CB" w:rsidRPr="00D166E3" w:rsidRDefault="009673CB" w:rsidP="0087071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D166E3">
              <w:rPr>
                <w:rFonts w:ascii="Times New Roman" w:hAnsi="Times New Roman" w:cs="Times New Roman"/>
                <w:sz w:val="24"/>
                <w:szCs w:val="24"/>
              </w:rPr>
              <w:t xml:space="preserve">UC </w:t>
            </w:r>
          </w:p>
        </w:tc>
      </w:tr>
      <w:tr w:rsidR="009673CB" w:rsidRPr="00D166E3" w14:paraId="10AE72F7" w14:textId="77777777" w:rsidTr="00870715">
        <w:trPr>
          <w:trHeight w:val="413"/>
        </w:trPr>
        <w:tc>
          <w:tcPr>
            <w:tcW w:w="3747" w:type="dxa"/>
          </w:tcPr>
          <w:p w14:paraId="5762FC9C" w14:textId="77777777" w:rsidR="009673CB" w:rsidRPr="00D166E3" w:rsidRDefault="009673CB" w:rsidP="0087071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D166E3">
              <w:rPr>
                <w:rFonts w:ascii="Times New Roman" w:hAnsi="Times New Roman" w:cs="Times New Roman"/>
                <w:sz w:val="24"/>
                <w:szCs w:val="24"/>
              </w:rPr>
              <w:t>Tên Usecase</w:t>
            </w:r>
          </w:p>
        </w:tc>
        <w:tc>
          <w:tcPr>
            <w:tcW w:w="4163" w:type="dxa"/>
          </w:tcPr>
          <w:p w14:paraId="0B81E157" w14:textId="558C9576" w:rsidR="009673CB" w:rsidRPr="00D166E3" w:rsidRDefault="009673CB" w:rsidP="0087071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C_QuanLy</w:t>
            </w:r>
            <w:r w:rsidRPr="00D166E3">
              <w:rPr>
                <w:rFonts w:ascii="Times New Roman" w:hAnsi="Times New Roman" w:cs="Times New Roman"/>
                <w:sz w:val="24"/>
                <w:szCs w:val="24"/>
              </w:rPr>
              <w:t>ThongTinThuCung</w:t>
            </w:r>
          </w:p>
        </w:tc>
      </w:tr>
      <w:tr w:rsidR="009673CB" w:rsidRPr="00D166E3" w14:paraId="5AF342BF" w14:textId="77777777" w:rsidTr="00870715">
        <w:tc>
          <w:tcPr>
            <w:tcW w:w="3747" w:type="dxa"/>
          </w:tcPr>
          <w:p w14:paraId="0F7D3597" w14:textId="77777777" w:rsidR="009673CB" w:rsidRPr="00D166E3" w:rsidRDefault="009673CB" w:rsidP="0087071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D166E3">
              <w:rPr>
                <w:rFonts w:ascii="Times New Roman" w:hAnsi="Times New Roman" w:cs="Times New Roman"/>
                <w:sz w:val="24"/>
                <w:szCs w:val="24"/>
              </w:rPr>
              <w:t>Tác Nhân</w:t>
            </w:r>
          </w:p>
        </w:tc>
        <w:tc>
          <w:tcPr>
            <w:tcW w:w="4163" w:type="dxa"/>
          </w:tcPr>
          <w:p w14:paraId="517D9CC0" w14:textId="0D4EB71F" w:rsidR="009673CB" w:rsidRPr="00D166E3" w:rsidRDefault="009673CB" w:rsidP="0087071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Admin </w:t>
            </w:r>
          </w:p>
        </w:tc>
      </w:tr>
      <w:tr w:rsidR="009673CB" w:rsidRPr="00D166E3" w14:paraId="0C43B5A0" w14:textId="77777777" w:rsidTr="00870715">
        <w:tc>
          <w:tcPr>
            <w:tcW w:w="3747" w:type="dxa"/>
          </w:tcPr>
          <w:p w14:paraId="415480CA" w14:textId="77777777" w:rsidR="009673CB" w:rsidRPr="00D166E3" w:rsidRDefault="009673CB" w:rsidP="0087071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D166E3">
              <w:rPr>
                <w:rFonts w:ascii="Times New Roman" w:hAnsi="Times New Roman" w:cs="Times New Roman"/>
                <w:sz w:val="24"/>
                <w:szCs w:val="24"/>
              </w:rPr>
              <w:t>Mô tả</w:t>
            </w:r>
          </w:p>
        </w:tc>
        <w:tc>
          <w:tcPr>
            <w:tcW w:w="4163" w:type="dxa"/>
          </w:tcPr>
          <w:p w14:paraId="61DD9255" w14:textId="4F6B4584" w:rsidR="009673CB" w:rsidRPr="00D166E3" w:rsidRDefault="009673CB" w:rsidP="0087071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t xml:space="preserve">Người quản trị muốn thêm, xóa và cập nhật thông tin thú cưng   </w:t>
            </w:r>
          </w:p>
        </w:tc>
      </w:tr>
      <w:tr w:rsidR="009673CB" w:rsidRPr="00D166E3" w14:paraId="18E287C5" w14:textId="77777777" w:rsidTr="00870715">
        <w:tc>
          <w:tcPr>
            <w:tcW w:w="3747" w:type="dxa"/>
          </w:tcPr>
          <w:p w14:paraId="1C9B8070" w14:textId="77777777" w:rsidR="009673CB" w:rsidRPr="00D166E3" w:rsidRDefault="009673CB" w:rsidP="0087071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D166E3">
              <w:rPr>
                <w:rFonts w:ascii="Times New Roman" w:hAnsi="Times New Roman" w:cs="Times New Roman"/>
                <w:sz w:val="24"/>
                <w:szCs w:val="24"/>
              </w:rPr>
              <w:t>Điều kiện trước</w:t>
            </w:r>
          </w:p>
        </w:tc>
        <w:tc>
          <w:tcPr>
            <w:tcW w:w="4163" w:type="dxa"/>
          </w:tcPr>
          <w:p w14:paraId="149AFCD7" w14:textId="6156C5D2" w:rsidR="009673CB" w:rsidRPr="00D166E3" w:rsidRDefault="009673CB" w:rsidP="0087071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D166E3">
              <w:rPr>
                <w:rFonts w:ascii="Times New Roman" w:hAnsi="Times New Roman" w:cs="Times New Roman"/>
                <w:sz w:val="24"/>
                <w:szCs w:val="24"/>
              </w:rPr>
              <w:t>Người dùng phải đăng nhập vào hệ thống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9673CB" w:rsidRPr="00D166E3" w14:paraId="1438A550" w14:textId="77777777" w:rsidTr="00870715">
        <w:tc>
          <w:tcPr>
            <w:tcW w:w="3747" w:type="dxa"/>
          </w:tcPr>
          <w:p w14:paraId="457F44DE" w14:textId="77777777" w:rsidR="009673CB" w:rsidRPr="00D166E3" w:rsidRDefault="009673CB" w:rsidP="0087071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D166E3">
              <w:rPr>
                <w:rFonts w:ascii="Times New Roman" w:hAnsi="Times New Roman" w:cs="Times New Roman"/>
                <w:sz w:val="24"/>
                <w:szCs w:val="24"/>
              </w:rPr>
              <w:t>Điều kiện Sau</w:t>
            </w:r>
          </w:p>
        </w:tc>
        <w:tc>
          <w:tcPr>
            <w:tcW w:w="4163" w:type="dxa"/>
          </w:tcPr>
          <w:p w14:paraId="3E81CA3F" w14:textId="77777777" w:rsidR="009673CB" w:rsidRPr="00D166E3" w:rsidRDefault="009673CB" w:rsidP="0087071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D166E3">
              <w:rPr>
                <w:rFonts w:ascii="Times New Roman" w:hAnsi="Times New Roman" w:cs="Times New Roman"/>
                <w:sz w:val="24"/>
                <w:szCs w:val="24"/>
              </w:rPr>
              <w:t>Không có</w:t>
            </w:r>
          </w:p>
        </w:tc>
      </w:tr>
    </w:tbl>
    <w:p w14:paraId="54BC113A" w14:textId="6A13F828" w:rsidR="009673CB" w:rsidRDefault="00AB2B2E" w:rsidP="00F337F3">
      <w:pPr>
        <w:pStyle w:val="11"/>
      </w:pPr>
      <w:r>
        <w:t>3.11.1.1:</w:t>
      </w:r>
      <w:r w:rsidR="009673CB">
        <w:t xml:space="preserve"> Dòng sự kiện thêm thông tin thú cưng: </w:t>
      </w:r>
    </w:p>
    <w:tbl>
      <w:tblPr>
        <w:tblStyle w:val="TableGrid"/>
        <w:tblW w:w="0" w:type="auto"/>
        <w:tblInd w:w="1435" w:type="dxa"/>
        <w:tblLook w:val="04A0" w:firstRow="1" w:lastRow="0" w:firstColumn="1" w:lastColumn="0" w:noHBand="0" w:noVBand="1"/>
      </w:tblPr>
      <w:tblGrid>
        <w:gridCol w:w="3780"/>
        <w:gridCol w:w="4135"/>
      </w:tblGrid>
      <w:tr w:rsidR="009673CB" w:rsidRPr="006A45CD" w14:paraId="010BA6D4" w14:textId="77777777" w:rsidTr="00870715">
        <w:tc>
          <w:tcPr>
            <w:tcW w:w="7915" w:type="dxa"/>
            <w:gridSpan w:val="2"/>
          </w:tcPr>
          <w:p w14:paraId="1D0C6F04" w14:textId="77777777" w:rsidR="009673CB" w:rsidRPr="006A45CD" w:rsidRDefault="009673CB" w:rsidP="00870715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A45CD">
              <w:rPr>
                <w:rFonts w:ascii="Times New Roman" w:hAnsi="Times New Roman" w:cs="Times New Roman"/>
                <w:sz w:val="26"/>
                <w:szCs w:val="26"/>
              </w:rPr>
              <w:t>Dòng sự kiện chính</w:t>
            </w:r>
          </w:p>
        </w:tc>
      </w:tr>
      <w:tr w:rsidR="009673CB" w:rsidRPr="006A45CD" w14:paraId="18F0295F" w14:textId="77777777" w:rsidTr="00870715">
        <w:tc>
          <w:tcPr>
            <w:tcW w:w="3780" w:type="dxa"/>
          </w:tcPr>
          <w:p w14:paraId="370BB33C" w14:textId="77777777" w:rsidR="009673CB" w:rsidRPr="006A45CD" w:rsidRDefault="009673CB" w:rsidP="00870715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A45CD">
              <w:rPr>
                <w:rFonts w:ascii="Times New Roman" w:hAnsi="Times New Roman" w:cs="Times New Roman"/>
                <w:sz w:val="26"/>
                <w:szCs w:val="26"/>
              </w:rPr>
              <w:t>Tác Nhân</w:t>
            </w:r>
          </w:p>
        </w:tc>
        <w:tc>
          <w:tcPr>
            <w:tcW w:w="4135" w:type="dxa"/>
          </w:tcPr>
          <w:p w14:paraId="56E7E2AF" w14:textId="77777777" w:rsidR="009673CB" w:rsidRPr="006A45CD" w:rsidRDefault="009673CB" w:rsidP="00870715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A45CD">
              <w:rPr>
                <w:rFonts w:ascii="Times New Roman" w:hAnsi="Times New Roman" w:cs="Times New Roman"/>
                <w:sz w:val="26"/>
                <w:szCs w:val="26"/>
              </w:rPr>
              <w:t>Hệ Thống</w:t>
            </w:r>
          </w:p>
        </w:tc>
      </w:tr>
      <w:tr w:rsidR="009673CB" w:rsidRPr="006A45CD" w14:paraId="0086434B" w14:textId="77777777" w:rsidTr="00870715">
        <w:tc>
          <w:tcPr>
            <w:tcW w:w="3780" w:type="dxa"/>
          </w:tcPr>
          <w:p w14:paraId="6D2B2101" w14:textId="2FB9BE4B" w:rsidR="00877BD3" w:rsidRDefault="009673CB" w:rsidP="00870715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6A45CD">
              <w:rPr>
                <w:rFonts w:ascii="Times New Roman" w:hAnsi="Times New Roman" w:cs="Times New Roman"/>
                <w:sz w:val="26"/>
                <w:szCs w:val="26"/>
              </w:rPr>
              <w:t>1.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Admin chọn chức năng thêm thông tin thú cưng </w:t>
            </w:r>
          </w:p>
          <w:p w14:paraId="0A03ACCE" w14:textId="77777777" w:rsidR="00877BD3" w:rsidRPr="00877BD3" w:rsidRDefault="00877BD3" w:rsidP="00877BD3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  <w:p w14:paraId="03C617D8" w14:textId="4A090ED6" w:rsidR="00877BD3" w:rsidRDefault="00877BD3" w:rsidP="00877BD3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  <w:p w14:paraId="4F7D6EE1" w14:textId="77777777" w:rsidR="009673CB" w:rsidRDefault="009673CB" w:rsidP="00877BD3">
            <w:pPr>
              <w:tabs>
                <w:tab w:val="left" w:pos="1260"/>
              </w:tabs>
              <w:rPr>
                <w:rFonts w:ascii="Times New Roman" w:hAnsi="Times New Roman" w:cs="Times New Roman"/>
                <w:sz w:val="26"/>
                <w:szCs w:val="26"/>
              </w:rPr>
            </w:pPr>
          </w:p>
          <w:p w14:paraId="7E8F3494" w14:textId="2C4D6128" w:rsidR="00877BD3" w:rsidRPr="00877BD3" w:rsidRDefault="00877BD3" w:rsidP="00877BD3">
            <w:pPr>
              <w:tabs>
                <w:tab w:val="left" w:pos="1260"/>
              </w:tabs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. Admin chọ</w:t>
            </w:r>
            <w:r w:rsidR="00C52D2C">
              <w:rPr>
                <w:rFonts w:ascii="Times New Roman" w:hAnsi="Times New Roman" w:cs="Times New Roman"/>
                <w:sz w:val="26"/>
                <w:szCs w:val="26"/>
              </w:rPr>
              <w:t xml:space="preserve">n nút Thêm </w:t>
            </w:r>
          </w:p>
        </w:tc>
        <w:tc>
          <w:tcPr>
            <w:tcW w:w="4135" w:type="dxa"/>
          </w:tcPr>
          <w:p w14:paraId="2A9E03B9" w14:textId="77777777" w:rsidR="009673CB" w:rsidRPr="006A45CD" w:rsidRDefault="009673CB" w:rsidP="00870715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  <w:p w14:paraId="63F1C3A8" w14:textId="77777777" w:rsidR="009673CB" w:rsidRDefault="009673CB" w:rsidP="00870715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  <w:p w14:paraId="644414C0" w14:textId="399DEE45" w:rsidR="009673CB" w:rsidRDefault="009673CB" w:rsidP="00870715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. Hệ thống yêu cầu nhậ</w:t>
            </w:r>
            <w:r w:rsidR="003D20DE">
              <w:rPr>
                <w:rFonts w:ascii="Times New Roman" w:hAnsi="Times New Roman" w:cs="Times New Roman"/>
                <w:sz w:val="26"/>
                <w:szCs w:val="26"/>
              </w:rPr>
              <w:t>p thông tin</w:t>
            </w:r>
            <w:r w:rsidR="00877BD3">
              <w:rPr>
                <w:rFonts w:ascii="Times New Roman" w:hAnsi="Times New Roman" w:cs="Times New Roman"/>
                <w:sz w:val="26"/>
                <w:szCs w:val="26"/>
              </w:rPr>
              <w:t xml:space="preserve"> thú cưng</w:t>
            </w:r>
            <w:r w:rsidR="003D20DE">
              <w:rPr>
                <w:rFonts w:ascii="Times New Roman" w:hAnsi="Times New Roman" w:cs="Times New Roman"/>
                <w:sz w:val="26"/>
                <w:szCs w:val="26"/>
              </w:rPr>
              <w:t xml:space="preserve"> cần thêm</w:t>
            </w:r>
            <w:r w:rsidR="00877BD3">
              <w:rPr>
                <w:rFonts w:ascii="Times New Roman" w:hAnsi="Times New Roman" w:cs="Times New Roman"/>
                <w:sz w:val="26"/>
                <w:szCs w:val="26"/>
              </w:rPr>
              <w:t xml:space="preserve">: loại thú cưng, tên thú cưng, giống đực hay </w:t>
            </w:r>
            <w:proofErr w:type="gramStart"/>
            <w:r w:rsidR="00877BD3">
              <w:rPr>
                <w:rFonts w:ascii="Times New Roman" w:hAnsi="Times New Roman" w:cs="Times New Roman"/>
                <w:sz w:val="26"/>
                <w:szCs w:val="26"/>
              </w:rPr>
              <w:t>cái, …</w:t>
            </w:r>
            <w:proofErr w:type="gramEnd"/>
            <w:r w:rsidR="00877BD3">
              <w:rPr>
                <w:rFonts w:ascii="Times New Roman" w:hAnsi="Times New Roman" w:cs="Times New Roman"/>
                <w:sz w:val="26"/>
                <w:szCs w:val="26"/>
              </w:rPr>
              <w:t xml:space="preserve">  </w:t>
            </w:r>
          </w:p>
          <w:p w14:paraId="4CEBF9BE" w14:textId="4C067B6C" w:rsidR="009673CB" w:rsidRPr="006A45CD" w:rsidRDefault="009673CB" w:rsidP="00870715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  <w:p w14:paraId="4CC665D2" w14:textId="77777777" w:rsidR="00AB2B2E" w:rsidRDefault="009673CB" w:rsidP="00877BD3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gramStart"/>
            <w:r>
              <w:rPr>
                <w:rFonts w:ascii="Times New Roman" w:hAnsi="Times New Roman" w:cs="Times New Roman"/>
                <w:sz w:val="26"/>
                <w:szCs w:val="26"/>
              </w:rPr>
              <w:t>4.</w:t>
            </w:r>
            <w:r w:rsidR="00877BD3">
              <w:rPr>
                <w:rFonts w:ascii="Times New Roman" w:hAnsi="Times New Roman" w:cs="Times New Roman"/>
                <w:sz w:val="26"/>
                <w:szCs w:val="26"/>
              </w:rPr>
              <w:t>Tiế</w:t>
            </w:r>
            <w:r w:rsidR="00C52D2C">
              <w:rPr>
                <w:rFonts w:ascii="Times New Roman" w:hAnsi="Times New Roman" w:cs="Times New Roman"/>
                <w:sz w:val="26"/>
                <w:szCs w:val="26"/>
              </w:rPr>
              <w:t>n</w:t>
            </w:r>
            <w:proofErr w:type="gramEnd"/>
            <w:r w:rsidR="00C52D2C">
              <w:rPr>
                <w:rFonts w:ascii="Times New Roman" w:hAnsi="Times New Roman" w:cs="Times New Roman"/>
                <w:sz w:val="26"/>
                <w:szCs w:val="26"/>
              </w:rPr>
              <w:t xml:space="preserve"> hành Thêm</w:t>
            </w:r>
            <w:r w:rsidR="00877BD3">
              <w:rPr>
                <w:rFonts w:ascii="Times New Roman" w:hAnsi="Times New Roman" w:cs="Times New Roman"/>
                <w:sz w:val="26"/>
                <w:szCs w:val="26"/>
              </w:rPr>
              <w:t xml:space="preserve"> nội dung thú cưng.</w:t>
            </w:r>
          </w:p>
          <w:p w14:paraId="13D8D594" w14:textId="2885D5D8" w:rsidR="009673CB" w:rsidRPr="006A45CD" w:rsidRDefault="00AB2B2E" w:rsidP="00877BD3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.</w:t>
            </w:r>
            <w:r w:rsidR="00877BD3">
              <w:rPr>
                <w:rFonts w:ascii="Times New Roman" w:hAnsi="Times New Roman" w:cs="Times New Roman"/>
                <w:sz w:val="26"/>
                <w:szCs w:val="26"/>
              </w:rPr>
              <w:t xml:space="preserve"> Khi hoàn thành hệ thống thông báo tới Admin </w:t>
            </w:r>
            <w:r w:rsidR="009673CB">
              <w:rPr>
                <w:rFonts w:ascii="Times New Roman" w:hAnsi="Times New Roman" w:cs="Times New Roman"/>
                <w:sz w:val="26"/>
                <w:szCs w:val="26"/>
              </w:rPr>
              <w:t xml:space="preserve">    </w:t>
            </w:r>
          </w:p>
        </w:tc>
      </w:tr>
    </w:tbl>
    <w:p w14:paraId="41B7BC72" w14:textId="25A7AEE2" w:rsidR="00877BD3" w:rsidRDefault="009673CB" w:rsidP="00877BD3">
      <w:pPr>
        <w:pStyle w:val="NormalWeb"/>
        <w:rPr>
          <w:color w:val="000000"/>
          <w:sz w:val="27"/>
          <w:szCs w:val="27"/>
        </w:rPr>
      </w:pPr>
      <w:r>
        <w:t xml:space="preserve"> </w:t>
      </w:r>
      <w:r w:rsidR="00877BD3">
        <w:rPr>
          <w:color w:val="000000"/>
          <w:sz w:val="27"/>
          <w:szCs w:val="27"/>
        </w:rPr>
        <w:t xml:space="preserve">Các dòng sự kiện khác </w:t>
      </w:r>
    </w:p>
    <w:p w14:paraId="40C54A17" w14:textId="62BBA82C" w:rsidR="00877BD3" w:rsidRDefault="00877BD3" w:rsidP="00877BD3">
      <w:pPr>
        <w:pStyle w:val="NormalWeb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 xml:space="preserve">Thông tin thú cưng không hợp lệ: Hệ thống yêu cầu nhập lại thông tin thú cưng. </w:t>
      </w:r>
      <w:proofErr w:type="gramStart"/>
      <w:r>
        <w:rPr>
          <w:color w:val="000000"/>
          <w:sz w:val="27"/>
          <w:szCs w:val="27"/>
        </w:rPr>
        <w:t>Thông tin thú cưng hợp lệ chỉ chứa các ký tự chữ cái (không phân biệt hoa thường), các ký tự số và dấu chấm.</w:t>
      </w:r>
      <w:proofErr w:type="gramEnd"/>
      <w:r>
        <w:rPr>
          <w:color w:val="000000"/>
          <w:sz w:val="27"/>
          <w:szCs w:val="27"/>
        </w:rPr>
        <w:t xml:space="preserve"> </w:t>
      </w:r>
      <w:r w:rsidR="00C52D2C">
        <w:rPr>
          <w:color w:val="000000"/>
          <w:sz w:val="27"/>
          <w:szCs w:val="27"/>
        </w:rPr>
        <w:t xml:space="preserve"> </w:t>
      </w:r>
    </w:p>
    <w:p w14:paraId="649D154D" w14:textId="542F8AAE" w:rsidR="009673CB" w:rsidRDefault="00877BD3" w:rsidP="00877BD3">
      <w:pPr>
        <w:pStyle w:val="NormalWeb"/>
        <w:rPr>
          <w:color w:val="000000"/>
          <w:sz w:val="27"/>
          <w:szCs w:val="27"/>
        </w:rPr>
      </w:pPr>
      <w:proofErr w:type="gramStart"/>
      <w:r>
        <w:rPr>
          <w:color w:val="000000"/>
          <w:sz w:val="27"/>
          <w:szCs w:val="27"/>
        </w:rPr>
        <w:t>thêm</w:t>
      </w:r>
      <w:proofErr w:type="gramEnd"/>
      <w:r>
        <w:rPr>
          <w:color w:val="000000"/>
          <w:sz w:val="27"/>
          <w:szCs w:val="27"/>
        </w:rPr>
        <w:t xml:space="preserve"> thất bại : Thông báo cho bạn đọc kh</w:t>
      </w:r>
      <w:r w:rsidR="00C52D2C">
        <w:rPr>
          <w:color w:val="000000"/>
          <w:sz w:val="27"/>
          <w:szCs w:val="27"/>
        </w:rPr>
        <w:t>i thêm</w:t>
      </w:r>
      <w:r>
        <w:rPr>
          <w:color w:val="000000"/>
          <w:sz w:val="27"/>
          <w:szCs w:val="27"/>
        </w:rPr>
        <w:t xml:space="preserve"> thất bại.   </w:t>
      </w:r>
      <w:r w:rsidR="00C52D2C">
        <w:rPr>
          <w:color w:val="000000"/>
          <w:sz w:val="27"/>
          <w:szCs w:val="27"/>
        </w:rPr>
        <w:t xml:space="preserve"> </w:t>
      </w:r>
    </w:p>
    <w:p w14:paraId="782F69AB" w14:textId="159F4C9A" w:rsidR="00C52D2C" w:rsidRDefault="00AB2B2E" w:rsidP="00877BD3">
      <w:pPr>
        <w:pStyle w:val="NormalWeb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>3.11.1.2: D</w:t>
      </w:r>
      <w:r w:rsidR="00C52D2C">
        <w:rPr>
          <w:color w:val="000000"/>
          <w:sz w:val="27"/>
          <w:szCs w:val="27"/>
        </w:rPr>
        <w:t xml:space="preserve">òng sự </w:t>
      </w:r>
      <w:r>
        <w:rPr>
          <w:color w:val="000000"/>
          <w:sz w:val="27"/>
          <w:szCs w:val="27"/>
        </w:rPr>
        <w:t>kiện cập nhật thông tin thú cưng:</w:t>
      </w:r>
    </w:p>
    <w:tbl>
      <w:tblPr>
        <w:tblStyle w:val="TableGrid"/>
        <w:tblW w:w="0" w:type="auto"/>
        <w:tblInd w:w="1435" w:type="dxa"/>
        <w:tblLook w:val="04A0" w:firstRow="1" w:lastRow="0" w:firstColumn="1" w:lastColumn="0" w:noHBand="0" w:noVBand="1"/>
      </w:tblPr>
      <w:tblGrid>
        <w:gridCol w:w="3780"/>
        <w:gridCol w:w="4135"/>
      </w:tblGrid>
      <w:tr w:rsidR="00AB2B2E" w:rsidRPr="006A45CD" w14:paraId="742D80BA" w14:textId="77777777" w:rsidTr="00870715">
        <w:tc>
          <w:tcPr>
            <w:tcW w:w="7915" w:type="dxa"/>
            <w:gridSpan w:val="2"/>
          </w:tcPr>
          <w:p w14:paraId="5E4E12A1" w14:textId="77777777" w:rsidR="00AB2B2E" w:rsidRPr="006A45CD" w:rsidRDefault="00AB2B2E" w:rsidP="00870715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A45CD">
              <w:rPr>
                <w:rFonts w:ascii="Times New Roman" w:hAnsi="Times New Roman" w:cs="Times New Roman"/>
                <w:sz w:val="26"/>
                <w:szCs w:val="26"/>
              </w:rPr>
              <w:t>Dòng sự kiện chính</w:t>
            </w:r>
          </w:p>
        </w:tc>
      </w:tr>
      <w:tr w:rsidR="00AB2B2E" w:rsidRPr="006A45CD" w14:paraId="0D652741" w14:textId="77777777" w:rsidTr="00870715">
        <w:tc>
          <w:tcPr>
            <w:tcW w:w="3780" w:type="dxa"/>
          </w:tcPr>
          <w:p w14:paraId="10B06266" w14:textId="77777777" w:rsidR="00AB2B2E" w:rsidRPr="006A45CD" w:rsidRDefault="00AB2B2E" w:rsidP="00870715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A45CD">
              <w:rPr>
                <w:rFonts w:ascii="Times New Roman" w:hAnsi="Times New Roman" w:cs="Times New Roman"/>
                <w:sz w:val="26"/>
                <w:szCs w:val="26"/>
              </w:rPr>
              <w:t>Tác Nhân</w:t>
            </w:r>
          </w:p>
        </w:tc>
        <w:tc>
          <w:tcPr>
            <w:tcW w:w="4135" w:type="dxa"/>
          </w:tcPr>
          <w:p w14:paraId="59BB9C39" w14:textId="77777777" w:rsidR="00AB2B2E" w:rsidRPr="006A45CD" w:rsidRDefault="00AB2B2E" w:rsidP="00870715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A45CD">
              <w:rPr>
                <w:rFonts w:ascii="Times New Roman" w:hAnsi="Times New Roman" w:cs="Times New Roman"/>
                <w:sz w:val="26"/>
                <w:szCs w:val="26"/>
              </w:rPr>
              <w:t>Hệ Thống</w:t>
            </w:r>
          </w:p>
        </w:tc>
      </w:tr>
      <w:tr w:rsidR="00AB2B2E" w:rsidRPr="006A45CD" w14:paraId="552B2AFE" w14:textId="77777777" w:rsidTr="00870715">
        <w:tc>
          <w:tcPr>
            <w:tcW w:w="3780" w:type="dxa"/>
          </w:tcPr>
          <w:p w14:paraId="7C9F9558" w14:textId="24289161" w:rsidR="00AB2B2E" w:rsidRDefault="00AB2B2E" w:rsidP="00870715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6A45CD">
              <w:rPr>
                <w:rFonts w:ascii="Times New Roman" w:hAnsi="Times New Roman" w:cs="Times New Roman"/>
                <w:sz w:val="26"/>
                <w:szCs w:val="26"/>
              </w:rPr>
              <w:t>1.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Admin chọn chức năng cập nhật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 xml:space="preserve">thông tin thú cưng </w:t>
            </w:r>
          </w:p>
          <w:p w14:paraId="11313BAB" w14:textId="77777777" w:rsidR="00AB2B2E" w:rsidRPr="00877BD3" w:rsidRDefault="00AB2B2E" w:rsidP="00870715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  <w:p w14:paraId="28CADBC6" w14:textId="77777777" w:rsidR="00AB2B2E" w:rsidRDefault="00AB2B2E" w:rsidP="00870715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  <w:p w14:paraId="095E0DCE" w14:textId="77777777" w:rsidR="00AB2B2E" w:rsidRDefault="00AB2B2E" w:rsidP="00870715">
            <w:pPr>
              <w:tabs>
                <w:tab w:val="left" w:pos="1260"/>
              </w:tabs>
              <w:rPr>
                <w:rFonts w:ascii="Times New Roman" w:hAnsi="Times New Roman" w:cs="Times New Roman"/>
                <w:sz w:val="26"/>
                <w:szCs w:val="26"/>
              </w:rPr>
            </w:pPr>
          </w:p>
          <w:p w14:paraId="78444743" w14:textId="65429A03" w:rsidR="00AB2B2E" w:rsidRPr="00877BD3" w:rsidRDefault="00AB2B2E" w:rsidP="00870715">
            <w:pPr>
              <w:tabs>
                <w:tab w:val="left" w:pos="1260"/>
              </w:tabs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. Admin chọn nút Cập nhật</w:t>
            </w:r>
          </w:p>
        </w:tc>
        <w:tc>
          <w:tcPr>
            <w:tcW w:w="4135" w:type="dxa"/>
          </w:tcPr>
          <w:p w14:paraId="6E6ED4B7" w14:textId="77777777" w:rsidR="00AB2B2E" w:rsidRPr="006A45CD" w:rsidRDefault="00AB2B2E" w:rsidP="00870715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  <w:p w14:paraId="2CE36898" w14:textId="77777777" w:rsidR="00AB2B2E" w:rsidRDefault="00AB2B2E" w:rsidP="00870715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  <w:p w14:paraId="2B30494A" w14:textId="1149361D" w:rsidR="00AB2B2E" w:rsidRDefault="00AB2B2E" w:rsidP="00870715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2. Hệ thống yêu cầu cập nhật lại thông tin thú cưng: loại thú cưng, tên thú cưng, giống đực hay </w:t>
            </w:r>
            <w:proofErr w:type="gramStart"/>
            <w:r>
              <w:rPr>
                <w:rFonts w:ascii="Times New Roman" w:hAnsi="Times New Roman" w:cs="Times New Roman"/>
                <w:sz w:val="26"/>
                <w:szCs w:val="26"/>
              </w:rPr>
              <w:t>cái, …</w:t>
            </w:r>
            <w:proofErr w:type="gram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 </w:t>
            </w:r>
          </w:p>
          <w:p w14:paraId="76786CF4" w14:textId="6AA2897F" w:rsidR="00AB2B2E" w:rsidRPr="006A45CD" w:rsidRDefault="00AB2B2E" w:rsidP="00870715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 </w:t>
            </w:r>
          </w:p>
          <w:p w14:paraId="31698C1F" w14:textId="77777777" w:rsidR="00AB2B2E" w:rsidRDefault="00AB2B2E" w:rsidP="00870715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gramStart"/>
            <w:r>
              <w:rPr>
                <w:rFonts w:ascii="Times New Roman" w:hAnsi="Times New Roman" w:cs="Times New Roman"/>
                <w:sz w:val="26"/>
                <w:szCs w:val="26"/>
              </w:rPr>
              <w:t>4.Tiến</w:t>
            </w:r>
            <w:proofErr w:type="gram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hành Cập nhật nội dung thú cưng. </w:t>
            </w:r>
          </w:p>
          <w:p w14:paraId="04F8BB04" w14:textId="18A8CE75" w:rsidR="00AB2B2E" w:rsidRPr="006A45CD" w:rsidRDefault="00AB2B2E" w:rsidP="00870715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5. Khi hoàn thành hệ thống thông báo tới Admin      </w:t>
            </w:r>
          </w:p>
        </w:tc>
      </w:tr>
    </w:tbl>
    <w:p w14:paraId="68250147" w14:textId="4A14A613" w:rsidR="00AB2B2E" w:rsidRDefault="00AB2B2E" w:rsidP="00877BD3">
      <w:pPr>
        <w:pStyle w:val="NormalWeb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lastRenderedPageBreak/>
        <w:t xml:space="preserve"> 3.11.1.3: Dòng sự kiện xóa thông tin thú cưng:</w:t>
      </w:r>
    </w:p>
    <w:tbl>
      <w:tblPr>
        <w:tblStyle w:val="TableGrid"/>
        <w:tblW w:w="0" w:type="auto"/>
        <w:tblInd w:w="1435" w:type="dxa"/>
        <w:tblLook w:val="04A0" w:firstRow="1" w:lastRow="0" w:firstColumn="1" w:lastColumn="0" w:noHBand="0" w:noVBand="1"/>
      </w:tblPr>
      <w:tblGrid>
        <w:gridCol w:w="3780"/>
        <w:gridCol w:w="4135"/>
      </w:tblGrid>
      <w:tr w:rsidR="00AB2B2E" w:rsidRPr="006A45CD" w14:paraId="2164651C" w14:textId="77777777" w:rsidTr="00870715">
        <w:tc>
          <w:tcPr>
            <w:tcW w:w="7915" w:type="dxa"/>
            <w:gridSpan w:val="2"/>
          </w:tcPr>
          <w:p w14:paraId="5F5D8281" w14:textId="77777777" w:rsidR="00AB2B2E" w:rsidRPr="006A45CD" w:rsidRDefault="00AB2B2E" w:rsidP="00870715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A45CD">
              <w:rPr>
                <w:rFonts w:ascii="Times New Roman" w:hAnsi="Times New Roman" w:cs="Times New Roman"/>
                <w:sz w:val="26"/>
                <w:szCs w:val="26"/>
              </w:rPr>
              <w:t>Dòng sự kiện chính</w:t>
            </w:r>
          </w:p>
        </w:tc>
      </w:tr>
      <w:tr w:rsidR="00AB2B2E" w:rsidRPr="006A45CD" w14:paraId="0CFCDD63" w14:textId="77777777" w:rsidTr="00870715">
        <w:tc>
          <w:tcPr>
            <w:tcW w:w="3780" w:type="dxa"/>
          </w:tcPr>
          <w:p w14:paraId="23879946" w14:textId="77777777" w:rsidR="00AB2B2E" w:rsidRPr="006A45CD" w:rsidRDefault="00AB2B2E" w:rsidP="00870715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A45CD">
              <w:rPr>
                <w:rFonts w:ascii="Times New Roman" w:hAnsi="Times New Roman" w:cs="Times New Roman"/>
                <w:sz w:val="26"/>
                <w:szCs w:val="26"/>
              </w:rPr>
              <w:t>Tác Nhân</w:t>
            </w:r>
          </w:p>
        </w:tc>
        <w:tc>
          <w:tcPr>
            <w:tcW w:w="4135" w:type="dxa"/>
          </w:tcPr>
          <w:p w14:paraId="240FCB74" w14:textId="77777777" w:rsidR="00AB2B2E" w:rsidRPr="006A45CD" w:rsidRDefault="00AB2B2E" w:rsidP="00870715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A45CD">
              <w:rPr>
                <w:rFonts w:ascii="Times New Roman" w:hAnsi="Times New Roman" w:cs="Times New Roman"/>
                <w:sz w:val="26"/>
                <w:szCs w:val="26"/>
              </w:rPr>
              <w:t>Hệ Thống</w:t>
            </w:r>
          </w:p>
        </w:tc>
      </w:tr>
      <w:tr w:rsidR="00AB2B2E" w:rsidRPr="006A45CD" w14:paraId="350BC266" w14:textId="77777777" w:rsidTr="00870715">
        <w:tc>
          <w:tcPr>
            <w:tcW w:w="3780" w:type="dxa"/>
          </w:tcPr>
          <w:p w14:paraId="5BC5D3F0" w14:textId="1B07D05D" w:rsidR="00AB2B2E" w:rsidRDefault="00AB2B2E" w:rsidP="00870715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6A45CD">
              <w:rPr>
                <w:rFonts w:ascii="Times New Roman" w:hAnsi="Times New Roman" w:cs="Times New Roman"/>
                <w:sz w:val="26"/>
                <w:szCs w:val="26"/>
              </w:rPr>
              <w:t>1.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Admin chọn chứ</w:t>
            </w:r>
            <w:r w:rsidR="003D20DE">
              <w:rPr>
                <w:rFonts w:ascii="Times New Roman" w:hAnsi="Times New Roman" w:cs="Times New Roman"/>
                <w:sz w:val="26"/>
                <w:szCs w:val="26"/>
              </w:rPr>
              <w:t>c năng xóa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thông tin thú cưng </w:t>
            </w:r>
          </w:p>
          <w:p w14:paraId="4F608823" w14:textId="77777777" w:rsidR="00AB2B2E" w:rsidRPr="00877BD3" w:rsidRDefault="00AB2B2E" w:rsidP="00870715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  <w:p w14:paraId="45537A69" w14:textId="77777777" w:rsidR="00AB2B2E" w:rsidRDefault="00AB2B2E" w:rsidP="00870715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  <w:p w14:paraId="47B16755" w14:textId="4C23BE3C" w:rsidR="00AB2B2E" w:rsidRPr="00877BD3" w:rsidRDefault="00AB2B2E" w:rsidP="00870715">
            <w:pPr>
              <w:tabs>
                <w:tab w:val="left" w:pos="1260"/>
              </w:tabs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. Admin chọ</w:t>
            </w:r>
            <w:r w:rsidR="003D20DE">
              <w:rPr>
                <w:rFonts w:ascii="Times New Roman" w:hAnsi="Times New Roman" w:cs="Times New Roman"/>
                <w:sz w:val="26"/>
                <w:szCs w:val="26"/>
              </w:rPr>
              <w:t xml:space="preserve">n nút Xóa </w:t>
            </w:r>
          </w:p>
        </w:tc>
        <w:tc>
          <w:tcPr>
            <w:tcW w:w="4135" w:type="dxa"/>
          </w:tcPr>
          <w:p w14:paraId="7BD5FDBE" w14:textId="77777777" w:rsidR="00AB2B2E" w:rsidRPr="006A45CD" w:rsidRDefault="00AB2B2E" w:rsidP="00870715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  <w:p w14:paraId="5B74685E" w14:textId="77777777" w:rsidR="00AB2B2E" w:rsidRDefault="00AB2B2E" w:rsidP="00870715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  <w:p w14:paraId="4E914951" w14:textId="7ACA9A04" w:rsidR="00AB2B2E" w:rsidRPr="006A45CD" w:rsidRDefault="00AB2B2E" w:rsidP="00870715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2. Hệ thống yêu cầu xác nhận thao tác xóa   </w:t>
            </w:r>
            <w:r w:rsidR="003D20DE">
              <w:rPr>
                <w:rFonts w:ascii="Times New Roman" w:hAnsi="Times New Roman" w:cs="Times New Roman"/>
                <w:sz w:val="26"/>
                <w:szCs w:val="26"/>
              </w:rPr>
              <w:t xml:space="preserve">   </w:t>
            </w:r>
          </w:p>
          <w:p w14:paraId="703693A8" w14:textId="6E26E610" w:rsidR="00AB2B2E" w:rsidRDefault="003D20DE" w:rsidP="00870715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</w:p>
          <w:p w14:paraId="36B69140" w14:textId="54E4F20E" w:rsidR="00AB2B2E" w:rsidRDefault="00AB2B2E" w:rsidP="00870715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gramStart"/>
            <w:r>
              <w:rPr>
                <w:rFonts w:ascii="Times New Roman" w:hAnsi="Times New Roman" w:cs="Times New Roman"/>
                <w:sz w:val="26"/>
                <w:szCs w:val="26"/>
              </w:rPr>
              <w:t>4.Tiế</w:t>
            </w:r>
            <w:r w:rsidR="003D20DE">
              <w:rPr>
                <w:rFonts w:ascii="Times New Roman" w:hAnsi="Times New Roman" w:cs="Times New Roman"/>
                <w:sz w:val="26"/>
                <w:szCs w:val="26"/>
              </w:rPr>
              <w:t>n</w:t>
            </w:r>
            <w:proofErr w:type="gramEnd"/>
            <w:r w:rsidR="003D20DE">
              <w:rPr>
                <w:rFonts w:ascii="Times New Roman" w:hAnsi="Times New Roman" w:cs="Times New Roman"/>
                <w:sz w:val="26"/>
                <w:szCs w:val="26"/>
              </w:rPr>
              <w:t xml:space="preserve"> hành xóa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nội dung thú cưng. </w:t>
            </w:r>
          </w:p>
          <w:p w14:paraId="14EF2283" w14:textId="77777777" w:rsidR="00AB2B2E" w:rsidRPr="006A45CD" w:rsidRDefault="00AB2B2E" w:rsidP="00870715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5. Khi hoàn thành hệ thống thông báo tới Admin      </w:t>
            </w:r>
          </w:p>
        </w:tc>
      </w:tr>
    </w:tbl>
    <w:p w14:paraId="4FFA22C4" w14:textId="53F3BBFC" w:rsidR="00AB2B2E" w:rsidRDefault="003D20DE" w:rsidP="00877BD3">
      <w:pPr>
        <w:pStyle w:val="NormalWeb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 xml:space="preserve"> </w:t>
      </w:r>
    </w:p>
    <w:p w14:paraId="3EE8283A" w14:textId="2518E79C" w:rsidR="00C52D2C" w:rsidRDefault="00AB2B2E" w:rsidP="00877BD3">
      <w:pPr>
        <w:pStyle w:val="NormalWeb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>3.11.2.1</w:t>
      </w:r>
      <w:proofErr w:type="gramStart"/>
      <w:r>
        <w:rPr>
          <w:color w:val="000000"/>
          <w:sz w:val="27"/>
          <w:szCs w:val="27"/>
        </w:rPr>
        <w:t>:</w:t>
      </w:r>
      <w:r w:rsidR="00C52D2C">
        <w:rPr>
          <w:color w:val="000000"/>
          <w:sz w:val="27"/>
          <w:szCs w:val="27"/>
        </w:rPr>
        <w:t>Biểu</w:t>
      </w:r>
      <w:proofErr w:type="gramEnd"/>
      <w:r w:rsidR="00C52D2C">
        <w:rPr>
          <w:color w:val="000000"/>
          <w:sz w:val="27"/>
          <w:szCs w:val="27"/>
        </w:rPr>
        <w:t xml:space="preserve"> đồ tuần tự thêm thông tin thú cưng:</w:t>
      </w:r>
    </w:p>
    <w:p w14:paraId="6B5C0BF0" w14:textId="087E5B71" w:rsidR="00C52D2C" w:rsidRDefault="00C52D2C" w:rsidP="00877BD3">
      <w:pPr>
        <w:pStyle w:val="NormalWeb"/>
        <w:rPr>
          <w:color w:val="000000"/>
          <w:sz w:val="27"/>
          <w:szCs w:val="27"/>
        </w:rPr>
      </w:pPr>
      <w:r>
        <w:rPr>
          <w:noProof/>
        </w:rPr>
        <w:drawing>
          <wp:inline distT="0" distB="0" distL="0" distR="0" wp14:anchorId="7286A9CE" wp14:editId="31A851F3">
            <wp:extent cx="5943600" cy="1345565"/>
            <wp:effectExtent l="0" t="0" r="0" b="698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345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4A5EB4" w14:textId="77FAED9F" w:rsidR="00AB2B2E" w:rsidRDefault="00AB2B2E" w:rsidP="00877BD3">
      <w:pPr>
        <w:pStyle w:val="NormalWeb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 xml:space="preserve">3.11.2.2: Biểu dồ tuần tự cập nhật thông tin thú cưng:   </w:t>
      </w:r>
    </w:p>
    <w:p w14:paraId="31A23F6C" w14:textId="6E00AD1E" w:rsidR="00AB2B2E" w:rsidRDefault="00AB2B2E" w:rsidP="00877BD3">
      <w:pPr>
        <w:pStyle w:val="NormalWeb"/>
        <w:rPr>
          <w:color w:val="000000"/>
          <w:sz w:val="27"/>
          <w:szCs w:val="27"/>
        </w:rPr>
      </w:pPr>
      <w:r>
        <w:rPr>
          <w:noProof/>
        </w:rPr>
        <w:lastRenderedPageBreak/>
        <w:drawing>
          <wp:inline distT="0" distB="0" distL="0" distR="0" wp14:anchorId="2AFE3C3B" wp14:editId="7145CC99">
            <wp:extent cx="5943600" cy="1372235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372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6A0A6B" w14:textId="76958C08" w:rsidR="003D20DE" w:rsidRDefault="003D20DE" w:rsidP="003D20DE">
      <w:pPr>
        <w:pStyle w:val="NormalWeb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 xml:space="preserve">3.11.2.3: Biểu dồ tuần tự xóa thông tin thú cưng:   </w:t>
      </w:r>
    </w:p>
    <w:p w14:paraId="1DC70F08" w14:textId="13145741" w:rsidR="00AB2B2E" w:rsidRDefault="003D20DE" w:rsidP="00877BD3">
      <w:pPr>
        <w:pStyle w:val="NormalWeb"/>
        <w:rPr>
          <w:color w:val="000000"/>
          <w:sz w:val="27"/>
          <w:szCs w:val="27"/>
        </w:rPr>
      </w:pPr>
      <w:r>
        <w:rPr>
          <w:noProof/>
        </w:rPr>
        <w:drawing>
          <wp:inline distT="0" distB="0" distL="0" distR="0" wp14:anchorId="4B9A3F05" wp14:editId="7E54B799">
            <wp:extent cx="5943600" cy="139192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391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color w:val="000000"/>
          <w:sz w:val="27"/>
          <w:szCs w:val="27"/>
        </w:rPr>
        <w:t xml:space="preserve"> </w:t>
      </w:r>
    </w:p>
    <w:p w14:paraId="0E641708" w14:textId="1EFA425A" w:rsidR="003D20DE" w:rsidRDefault="003D20DE" w:rsidP="00877BD3">
      <w:pPr>
        <w:pStyle w:val="NormalWeb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 xml:space="preserve">3.11.3: Biểu đồ hoạt động quản lý thông tin thú cưng: </w:t>
      </w:r>
    </w:p>
    <w:p w14:paraId="340E2DA8" w14:textId="689CA843" w:rsidR="003D20DE" w:rsidRPr="00877BD3" w:rsidRDefault="000B2456" w:rsidP="00877BD3">
      <w:pPr>
        <w:pStyle w:val="NormalWeb"/>
        <w:rPr>
          <w:color w:val="000000"/>
          <w:sz w:val="27"/>
          <w:szCs w:val="27"/>
        </w:rPr>
      </w:pPr>
      <w:r>
        <w:rPr>
          <w:noProof/>
        </w:rPr>
        <w:drawing>
          <wp:inline distT="0" distB="0" distL="0" distR="0" wp14:anchorId="5CEFEE80" wp14:editId="4274B6B1">
            <wp:extent cx="5943600" cy="4178300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178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57EAB2" w14:textId="679496D3" w:rsidR="00351E3D" w:rsidRPr="00351E3D" w:rsidRDefault="00351E3D" w:rsidP="00F337F3">
      <w:pPr>
        <w:pStyle w:val="1"/>
      </w:pPr>
      <w:r w:rsidRPr="00351E3D">
        <w:lastRenderedPageBreak/>
        <w:t>2.4 BIỂU ĐỒ ĐÓNG GÓI</w:t>
      </w:r>
    </w:p>
    <w:p w14:paraId="1384BF38" w14:textId="215C9791" w:rsidR="00193AD4" w:rsidRDefault="00C52D2C" w:rsidP="00D07918">
      <w:pPr>
        <w:pStyle w:val="ChuHoa"/>
        <w:jc w:val="center"/>
        <w:sectPr w:rsidR="00193AD4"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  <w:r>
        <w:t xml:space="preserve"> </w:t>
      </w:r>
    </w:p>
    <w:p w14:paraId="38D36750" w14:textId="023DAF8F" w:rsidR="00351E3D" w:rsidRPr="00351E3D" w:rsidRDefault="00351E3D" w:rsidP="00D07918">
      <w:pPr>
        <w:pStyle w:val="ChuHoa"/>
        <w:jc w:val="center"/>
      </w:pPr>
      <w:r w:rsidRPr="00351E3D">
        <w:lastRenderedPageBreak/>
        <w:t>PHẦN III</w:t>
      </w:r>
    </w:p>
    <w:p w14:paraId="212F27D4" w14:textId="55668C8B" w:rsidR="00351E3D" w:rsidRPr="00351E3D" w:rsidRDefault="00351E3D" w:rsidP="00D07918">
      <w:pPr>
        <w:pStyle w:val="ChuHoa"/>
        <w:jc w:val="center"/>
      </w:pPr>
      <w:r w:rsidRPr="00351E3D">
        <w:t>IMPEMENTATION (Thực hiện)</w:t>
      </w:r>
    </w:p>
    <w:p w14:paraId="2917B999" w14:textId="18B65F2F" w:rsidR="00351E3D" w:rsidRPr="00351E3D" w:rsidRDefault="00351E3D" w:rsidP="00D07918">
      <w:pPr>
        <w:pStyle w:val="1"/>
      </w:pPr>
      <w:r w:rsidRPr="00351E3D">
        <w:t>1</w:t>
      </w:r>
      <w:r w:rsidR="00D07918">
        <w:t>.</w:t>
      </w:r>
      <w:r w:rsidRPr="00351E3D">
        <w:t xml:space="preserve"> BIỂU ĐỒ LỚP</w:t>
      </w:r>
      <w:r w:rsidRPr="00351E3D">
        <w:tab/>
      </w:r>
    </w:p>
    <w:p w14:paraId="0E37E44C" w14:textId="546FA5A4" w:rsidR="00351E3D" w:rsidRPr="00351E3D" w:rsidRDefault="00351E3D" w:rsidP="00D07918">
      <w:pPr>
        <w:pStyle w:val="1"/>
      </w:pPr>
      <w:r w:rsidRPr="00351E3D">
        <w:t>2</w:t>
      </w:r>
      <w:r w:rsidR="00D07918">
        <w:t>.</w:t>
      </w:r>
      <w:r w:rsidRPr="00351E3D">
        <w:t xml:space="preserve"> MÔ HÌNH THỰC THỂ LIÊN KẾT</w:t>
      </w:r>
    </w:p>
    <w:p w14:paraId="113DF68D" w14:textId="5404E113" w:rsidR="00351E3D" w:rsidRPr="00351E3D" w:rsidRDefault="00351E3D" w:rsidP="00D07918">
      <w:pPr>
        <w:pStyle w:val="1"/>
      </w:pPr>
      <w:r w:rsidRPr="00351E3D">
        <w:t>3</w:t>
      </w:r>
      <w:r w:rsidR="00D07918">
        <w:t>.</w:t>
      </w:r>
      <w:r w:rsidRPr="00351E3D">
        <w:t xml:space="preserve"> THIẾT KẾ CƠ SỞ DỮ LIỆU</w:t>
      </w:r>
    </w:p>
    <w:p w14:paraId="112848E1" w14:textId="0BF87F4D" w:rsidR="00351E3D" w:rsidRPr="00351E3D" w:rsidRDefault="00351E3D" w:rsidP="00D07918">
      <w:pPr>
        <w:pStyle w:val="11"/>
      </w:pPr>
      <w:r w:rsidRPr="00351E3D">
        <w:t>3.1</w:t>
      </w:r>
      <w:r w:rsidR="00D07918">
        <w:t>.</w:t>
      </w:r>
      <w:r w:rsidRPr="00351E3D">
        <w:t xml:space="preserve"> Lược đồ cơ sở dữ liệu</w:t>
      </w:r>
    </w:p>
    <w:p w14:paraId="16EE9AF9" w14:textId="5E58B3D9" w:rsidR="00351E3D" w:rsidRDefault="00351E3D" w:rsidP="00D07918">
      <w:pPr>
        <w:pStyle w:val="11"/>
      </w:pPr>
      <w:r w:rsidRPr="00351E3D">
        <w:t>3.2</w:t>
      </w:r>
      <w:r w:rsidR="00D07918">
        <w:t xml:space="preserve">. </w:t>
      </w:r>
      <w:r w:rsidRPr="00351E3D">
        <w:t>Bảng dữ liệu</w:t>
      </w:r>
    </w:p>
    <w:p w14:paraId="66E1E0F2" w14:textId="1DF9EB89" w:rsidR="00351E3D" w:rsidRDefault="00351E3D" w:rsidP="00D07918">
      <w:pPr>
        <w:pStyle w:val="1"/>
      </w:pPr>
      <w:r>
        <w:t>4. BIỂU ĐỒ ĐỐNG GÓI</w:t>
      </w:r>
    </w:p>
    <w:p w14:paraId="0E5927BF" w14:textId="48E7AEED" w:rsidR="00351E3D" w:rsidRPr="00351E3D" w:rsidRDefault="00351E3D" w:rsidP="00D07918">
      <w:pPr>
        <w:pStyle w:val="1"/>
      </w:pPr>
      <w:r>
        <w:t>5. BIỂU ĐỒ TRIỂN KHAI</w:t>
      </w:r>
    </w:p>
    <w:p w14:paraId="4FC9F20D" w14:textId="435EA1D6" w:rsidR="00351E3D" w:rsidRDefault="00351E3D" w:rsidP="00D07918">
      <w:pPr>
        <w:pStyle w:val="1"/>
      </w:pPr>
      <w:r>
        <w:t>6</w:t>
      </w:r>
      <w:r w:rsidRPr="00351E3D">
        <w:t xml:space="preserve"> THIẾT KẾ </w:t>
      </w:r>
      <w:proofErr w:type="gramStart"/>
      <w:r w:rsidRPr="00351E3D">
        <w:t>PROTOTYPE</w:t>
      </w:r>
      <w:proofErr w:type="gramEnd"/>
    </w:p>
    <w:p w14:paraId="235C2EE3" w14:textId="060CF2FA" w:rsidR="00351E3D" w:rsidRPr="00351E3D" w:rsidRDefault="00351E3D" w:rsidP="00D07918">
      <w:pPr>
        <w:pStyle w:val="11"/>
      </w:pPr>
      <w:proofErr w:type="gramStart"/>
      <w:r>
        <w:t>6.1. Sơ</w:t>
      </w:r>
      <w:proofErr w:type="gramEnd"/>
      <w:r>
        <w:t xml:space="preserve"> đồ giao diện tổng quát</w:t>
      </w:r>
    </w:p>
    <w:p w14:paraId="2556675D" w14:textId="77777777" w:rsidR="00193AD4" w:rsidRDefault="00193AD4" w:rsidP="00193AD4">
      <w:pPr>
        <w:pStyle w:val="ChuHoa"/>
        <w:jc w:val="center"/>
        <w:sectPr w:rsidR="00193AD4"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14:paraId="7E2B77C1" w14:textId="07E989C1" w:rsidR="00351E3D" w:rsidRPr="00193AD4" w:rsidRDefault="00351E3D" w:rsidP="00193AD4">
      <w:pPr>
        <w:pStyle w:val="ChuHoa"/>
        <w:jc w:val="center"/>
      </w:pPr>
      <w:proofErr w:type="gramStart"/>
      <w:r w:rsidRPr="00351E3D">
        <w:lastRenderedPageBreak/>
        <w:t>PHẦN  IV</w:t>
      </w:r>
      <w:proofErr w:type="gramEnd"/>
    </w:p>
    <w:p w14:paraId="649E15C8" w14:textId="03F5BD69" w:rsidR="00351E3D" w:rsidRPr="00351E3D" w:rsidRDefault="00351E3D" w:rsidP="00193AD4">
      <w:pPr>
        <w:pStyle w:val="ChuHoa"/>
        <w:jc w:val="center"/>
      </w:pPr>
      <w:r w:rsidRPr="00351E3D">
        <w:t>OPERATION (Vận hành và kiểm thử)</w:t>
      </w:r>
    </w:p>
    <w:p w14:paraId="1FB67E70" w14:textId="1B4CFE45" w:rsidR="00351E3D" w:rsidRPr="00351E3D" w:rsidRDefault="00351E3D" w:rsidP="00351E3D">
      <w:pPr>
        <w:rPr>
          <w:rFonts w:ascii="Times New Roman" w:hAnsi="Times New Roman" w:cs="Times New Roman"/>
          <w:sz w:val="28"/>
          <w:szCs w:val="28"/>
        </w:rPr>
      </w:pPr>
      <w:r w:rsidRPr="00351E3D">
        <w:rPr>
          <w:rFonts w:ascii="Times New Roman" w:hAnsi="Times New Roman" w:cs="Times New Roman"/>
          <w:sz w:val="28"/>
          <w:szCs w:val="28"/>
        </w:rPr>
        <w:t>1 TRIỂN KHAI HỆ THỐNG</w:t>
      </w:r>
    </w:p>
    <w:p w14:paraId="2D951701" w14:textId="7E45C44B" w:rsidR="00351E3D" w:rsidRPr="00351E3D" w:rsidRDefault="00D07918" w:rsidP="00351E3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</w:t>
      </w:r>
      <w:r w:rsidR="00351E3D" w:rsidRPr="00351E3D">
        <w:rPr>
          <w:rFonts w:ascii="Times New Roman" w:hAnsi="Times New Roman" w:cs="Times New Roman"/>
          <w:sz w:val="28"/>
          <w:szCs w:val="28"/>
        </w:rPr>
        <w:t>.1</w:t>
      </w:r>
      <w:r>
        <w:rPr>
          <w:rFonts w:ascii="Times New Roman" w:hAnsi="Times New Roman" w:cs="Times New Roman"/>
          <w:sz w:val="28"/>
          <w:szCs w:val="28"/>
        </w:rPr>
        <w:t>.</w:t>
      </w:r>
      <w:r w:rsidR="00351E3D" w:rsidRPr="00351E3D">
        <w:rPr>
          <w:rFonts w:ascii="Times New Roman" w:hAnsi="Times New Roman" w:cs="Times New Roman"/>
          <w:sz w:val="28"/>
          <w:szCs w:val="28"/>
        </w:rPr>
        <w:t xml:space="preserve"> Giao diện </w:t>
      </w:r>
    </w:p>
    <w:p w14:paraId="4BA04C84" w14:textId="5E499B58" w:rsidR="00351E3D" w:rsidRPr="00351E3D" w:rsidRDefault="00351E3D" w:rsidP="00351E3D">
      <w:pPr>
        <w:rPr>
          <w:rFonts w:ascii="Times New Roman" w:hAnsi="Times New Roman" w:cs="Times New Roman"/>
          <w:sz w:val="28"/>
          <w:szCs w:val="28"/>
        </w:rPr>
      </w:pPr>
      <w:r w:rsidRPr="00351E3D">
        <w:rPr>
          <w:rFonts w:ascii="Times New Roman" w:hAnsi="Times New Roman" w:cs="Times New Roman"/>
          <w:sz w:val="28"/>
          <w:szCs w:val="28"/>
        </w:rPr>
        <w:t xml:space="preserve">PHẦN </w:t>
      </w:r>
      <w:r>
        <w:rPr>
          <w:rFonts w:ascii="Times New Roman" w:hAnsi="Times New Roman" w:cs="Times New Roman"/>
          <w:sz w:val="28"/>
          <w:szCs w:val="28"/>
        </w:rPr>
        <w:t>V</w:t>
      </w:r>
    </w:p>
    <w:p w14:paraId="5FA444E9" w14:textId="61A72151" w:rsidR="00351E3D" w:rsidRPr="00351E3D" w:rsidRDefault="00351E3D" w:rsidP="00351E3D">
      <w:pPr>
        <w:rPr>
          <w:rFonts w:ascii="Times New Roman" w:hAnsi="Times New Roman" w:cs="Times New Roman"/>
          <w:sz w:val="28"/>
          <w:szCs w:val="28"/>
        </w:rPr>
      </w:pPr>
      <w:r w:rsidRPr="00351E3D">
        <w:rPr>
          <w:rFonts w:ascii="Times New Roman" w:hAnsi="Times New Roman" w:cs="Times New Roman"/>
          <w:sz w:val="28"/>
          <w:szCs w:val="28"/>
        </w:rPr>
        <w:t>KẾT LUẬN</w:t>
      </w:r>
    </w:p>
    <w:p w14:paraId="3BF47A22" w14:textId="1281104A" w:rsidR="00351E3D" w:rsidRPr="00351E3D" w:rsidRDefault="00351E3D" w:rsidP="00351E3D">
      <w:pPr>
        <w:rPr>
          <w:rFonts w:ascii="Times New Roman" w:hAnsi="Times New Roman" w:cs="Times New Roman"/>
          <w:sz w:val="28"/>
          <w:szCs w:val="28"/>
        </w:rPr>
      </w:pPr>
      <w:r w:rsidRPr="00351E3D">
        <w:rPr>
          <w:rFonts w:ascii="Times New Roman" w:hAnsi="Times New Roman" w:cs="Times New Roman"/>
          <w:sz w:val="28"/>
          <w:szCs w:val="28"/>
        </w:rPr>
        <w:t>TÀI LIỆU THAM KHẢ</w:t>
      </w:r>
      <w:r>
        <w:rPr>
          <w:rFonts w:ascii="Times New Roman" w:hAnsi="Times New Roman" w:cs="Times New Roman"/>
          <w:sz w:val="28"/>
          <w:szCs w:val="28"/>
        </w:rPr>
        <w:t>O</w:t>
      </w:r>
    </w:p>
    <w:p w14:paraId="73930A09" w14:textId="77777777" w:rsidR="001C723A" w:rsidRPr="00351E3D" w:rsidRDefault="001C723A">
      <w:pPr>
        <w:rPr>
          <w:rFonts w:ascii="Times New Roman" w:hAnsi="Times New Roman" w:cs="Times New Roman"/>
          <w:sz w:val="28"/>
          <w:szCs w:val="28"/>
        </w:rPr>
      </w:pPr>
    </w:p>
    <w:sectPr w:rsidR="001C723A" w:rsidRPr="00351E3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6E45DAA3" w14:textId="77777777" w:rsidR="00767738" w:rsidRDefault="00767738" w:rsidP="00193AD4">
      <w:pPr>
        <w:spacing w:after="0" w:line="240" w:lineRule="auto"/>
      </w:pPr>
      <w:r>
        <w:separator/>
      </w:r>
    </w:p>
  </w:endnote>
  <w:endnote w:type="continuationSeparator" w:id="0">
    <w:p w14:paraId="51F885B1" w14:textId="77777777" w:rsidR="00767738" w:rsidRDefault="00767738" w:rsidP="00193AD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游明朝">
    <w:altName w:val="MS Gothic"/>
    <w:panose1 w:val="00000000000000000000"/>
    <w:charset w:val="80"/>
    <w:family w:val="roman"/>
    <w:notTrueType/>
    <w:pitch w:val="default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游ゴシック Light">
    <w:panose1 w:val="00000000000000000000"/>
    <w:charset w:val="80"/>
    <w:family w:val="roman"/>
    <w:notTrueType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7F69E38A" w14:textId="77777777" w:rsidR="00767738" w:rsidRDefault="00767738" w:rsidP="00193AD4">
      <w:pPr>
        <w:spacing w:after="0" w:line="240" w:lineRule="auto"/>
      </w:pPr>
      <w:r>
        <w:separator/>
      </w:r>
    </w:p>
  </w:footnote>
  <w:footnote w:type="continuationSeparator" w:id="0">
    <w:p w14:paraId="06ED4823" w14:textId="77777777" w:rsidR="00767738" w:rsidRDefault="00767738" w:rsidP="00193AD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D5943B7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proofState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44FD3"/>
    <w:rsid w:val="000114E5"/>
    <w:rsid w:val="00012CDC"/>
    <w:rsid w:val="00051314"/>
    <w:rsid w:val="0005555B"/>
    <w:rsid w:val="00056213"/>
    <w:rsid w:val="00064E5C"/>
    <w:rsid w:val="0007662F"/>
    <w:rsid w:val="000B2456"/>
    <w:rsid w:val="0012033A"/>
    <w:rsid w:val="00132535"/>
    <w:rsid w:val="001326B7"/>
    <w:rsid w:val="001617A3"/>
    <w:rsid w:val="00193AD4"/>
    <w:rsid w:val="001A1E58"/>
    <w:rsid w:val="001B67BE"/>
    <w:rsid w:val="001C723A"/>
    <w:rsid w:val="001F0285"/>
    <w:rsid w:val="00201572"/>
    <w:rsid w:val="00277DBE"/>
    <w:rsid w:val="00292736"/>
    <w:rsid w:val="002B078F"/>
    <w:rsid w:val="002E1E24"/>
    <w:rsid w:val="002F5372"/>
    <w:rsid w:val="00351E3D"/>
    <w:rsid w:val="00364B61"/>
    <w:rsid w:val="0037042A"/>
    <w:rsid w:val="003B130D"/>
    <w:rsid w:val="003D20DE"/>
    <w:rsid w:val="0045260B"/>
    <w:rsid w:val="00461597"/>
    <w:rsid w:val="004B76C6"/>
    <w:rsid w:val="004F06A5"/>
    <w:rsid w:val="00516DCB"/>
    <w:rsid w:val="005402D2"/>
    <w:rsid w:val="005C7276"/>
    <w:rsid w:val="005F45BF"/>
    <w:rsid w:val="00655AE7"/>
    <w:rsid w:val="0067659D"/>
    <w:rsid w:val="006A76D7"/>
    <w:rsid w:val="006C5E47"/>
    <w:rsid w:val="006E1CCA"/>
    <w:rsid w:val="0071240B"/>
    <w:rsid w:val="0076572B"/>
    <w:rsid w:val="00767738"/>
    <w:rsid w:val="007C0792"/>
    <w:rsid w:val="00834F53"/>
    <w:rsid w:val="0084433D"/>
    <w:rsid w:val="00870715"/>
    <w:rsid w:val="008753B5"/>
    <w:rsid w:val="00877BD3"/>
    <w:rsid w:val="00887C81"/>
    <w:rsid w:val="009673CB"/>
    <w:rsid w:val="009B5B3D"/>
    <w:rsid w:val="009C4BF0"/>
    <w:rsid w:val="009E5988"/>
    <w:rsid w:val="00AB2B2E"/>
    <w:rsid w:val="00B97971"/>
    <w:rsid w:val="00BF7839"/>
    <w:rsid w:val="00C52D2C"/>
    <w:rsid w:val="00C83B38"/>
    <w:rsid w:val="00CC31B6"/>
    <w:rsid w:val="00D07918"/>
    <w:rsid w:val="00D123CC"/>
    <w:rsid w:val="00D34B4A"/>
    <w:rsid w:val="00E05268"/>
    <w:rsid w:val="00E05850"/>
    <w:rsid w:val="00E54C6F"/>
    <w:rsid w:val="00E92757"/>
    <w:rsid w:val="00EA0C9B"/>
    <w:rsid w:val="00F337F3"/>
    <w:rsid w:val="00F44FD3"/>
    <w:rsid w:val="00F715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CFE3BE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114E5"/>
    <w:pPr>
      <w:keepNext/>
      <w:keepLines/>
      <w:spacing w:before="200" w:after="0" w:line="276" w:lineRule="auto"/>
      <w:outlineLvl w:val="2"/>
    </w:pPr>
    <w:rPr>
      <w:rFonts w:asciiTheme="majorHAnsi" w:eastAsiaTheme="majorEastAsia" w:hAnsiTheme="majorHAnsi" w:cstheme="majorBidi"/>
      <w:b/>
      <w:bCs/>
      <w:color w:val="4472C4" w:themeColor="accent1"/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3Char">
    <w:name w:val="Heading 3 Char"/>
    <w:basedOn w:val="DefaultParagraphFont"/>
    <w:link w:val="Heading3"/>
    <w:uiPriority w:val="9"/>
    <w:rsid w:val="000114E5"/>
    <w:rPr>
      <w:rFonts w:asciiTheme="majorHAnsi" w:eastAsiaTheme="majorEastAsia" w:hAnsiTheme="majorHAnsi" w:cstheme="majorBidi"/>
      <w:b/>
      <w:bCs/>
      <w:color w:val="4472C4" w:themeColor="accent1"/>
      <w:lang w:eastAsia="en-US"/>
    </w:rPr>
  </w:style>
  <w:style w:type="paragraph" w:customStyle="1" w:styleId="ChuHoa">
    <w:name w:val="ChuHoa"/>
    <w:basedOn w:val="Normal"/>
    <w:link w:val="ChuHoaChar"/>
    <w:qFormat/>
    <w:rsid w:val="000114E5"/>
    <w:rPr>
      <w:rFonts w:ascii="Times New Roman" w:hAnsi="Times New Roman" w:cs="Times New Roman"/>
      <w:b/>
      <w:sz w:val="28"/>
      <w:szCs w:val="28"/>
    </w:rPr>
  </w:style>
  <w:style w:type="paragraph" w:customStyle="1" w:styleId="1">
    <w:name w:val="1."/>
    <w:basedOn w:val="ChuHoa"/>
    <w:link w:val="1Char"/>
    <w:qFormat/>
    <w:rsid w:val="000114E5"/>
    <w:rPr>
      <w:b w:val="0"/>
    </w:rPr>
  </w:style>
  <w:style w:type="character" w:customStyle="1" w:styleId="ChuHoaChar">
    <w:name w:val="ChuHoa Char"/>
    <w:basedOn w:val="DefaultParagraphFont"/>
    <w:link w:val="ChuHoa"/>
    <w:rsid w:val="000114E5"/>
    <w:rPr>
      <w:rFonts w:ascii="Times New Roman" w:hAnsi="Times New Roman" w:cs="Times New Roman"/>
      <w:b/>
      <w:sz w:val="28"/>
      <w:szCs w:val="28"/>
    </w:rPr>
  </w:style>
  <w:style w:type="paragraph" w:customStyle="1" w:styleId="11">
    <w:name w:val="1.1"/>
    <w:basedOn w:val="1"/>
    <w:link w:val="11Char"/>
    <w:qFormat/>
    <w:rsid w:val="000114E5"/>
  </w:style>
  <w:style w:type="character" w:customStyle="1" w:styleId="1Char">
    <w:name w:val="1. Char"/>
    <w:basedOn w:val="ChuHoaChar"/>
    <w:link w:val="1"/>
    <w:rsid w:val="000114E5"/>
    <w:rPr>
      <w:rFonts w:ascii="Times New Roman" w:hAnsi="Times New Roman" w:cs="Times New Roman"/>
      <w:b w:val="0"/>
      <w:sz w:val="28"/>
      <w:szCs w:val="28"/>
    </w:rPr>
  </w:style>
  <w:style w:type="paragraph" w:customStyle="1" w:styleId="111">
    <w:name w:val="1.1.1"/>
    <w:basedOn w:val="11"/>
    <w:link w:val="111Char"/>
    <w:qFormat/>
    <w:rsid w:val="000114E5"/>
  </w:style>
  <w:style w:type="character" w:customStyle="1" w:styleId="11Char">
    <w:name w:val="1.1 Char"/>
    <w:basedOn w:val="1Char"/>
    <w:link w:val="11"/>
    <w:rsid w:val="000114E5"/>
    <w:rPr>
      <w:rFonts w:ascii="Times New Roman" w:hAnsi="Times New Roman" w:cs="Times New Roman"/>
      <w:b w:val="0"/>
      <w:sz w:val="28"/>
      <w:szCs w:val="28"/>
    </w:rPr>
  </w:style>
  <w:style w:type="paragraph" w:customStyle="1" w:styleId="bang">
    <w:name w:val="bang"/>
    <w:basedOn w:val="Heading3"/>
    <w:link w:val="bangChar"/>
    <w:qFormat/>
    <w:rsid w:val="009B5B3D"/>
    <w:pPr>
      <w:spacing w:before="0" w:line="360" w:lineRule="auto"/>
      <w:ind w:left="2160" w:firstLine="720"/>
    </w:pPr>
    <w:rPr>
      <w:rFonts w:ascii="Times New Roman" w:hAnsi="Times New Roman"/>
      <w:i/>
      <w:sz w:val="26"/>
      <w:szCs w:val="26"/>
    </w:rPr>
  </w:style>
  <w:style w:type="character" w:customStyle="1" w:styleId="111Char">
    <w:name w:val="1.1.1 Char"/>
    <w:basedOn w:val="11Char"/>
    <w:link w:val="111"/>
    <w:rsid w:val="000114E5"/>
    <w:rPr>
      <w:rFonts w:ascii="Times New Roman" w:hAnsi="Times New Roman" w:cs="Times New Roman"/>
      <w:b w:val="0"/>
      <w:sz w:val="28"/>
      <w:szCs w:val="28"/>
    </w:rPr>
  </w:style>
  <w:style w:type="paragraph" w:customStyle="1" w:styleId="hinh">
    <w:name w:val="hinh"/>
    <w:basedOn w:val="Normal"/>
    <w:link w:val="hinhChar"/>
    <w:qFormat/>
    <w:rsid w:val="009B5B3D"/>
    <w:pPr>
      <w:jc w:val="center"/>
    </w:pPr>
    <w:rPr>
      <w:rFonts w:ascii="Times New Roman" w:hAnsi="Times New Roman"/>
      <w:i/>
      <w:sz w:val="28"/>
    </w:rPr>
  </w:style>
  <w:style w:type="character" w:customStyle="1" w:styleId="bangChar">
    <w:name w:val="bang Char"/>
    <w:basedOn w:val="Heading3Char"/>
    <w:link w:val="bang"/>
    <w:rsid w:val="009B5B3D"/>
    <w:rPr>
      <w:rFonts w:ascii="Times New Roman" w:eastAsiaTheme="majorEastAsia" w:hAnsi="Times New Roman" w:cstheme="majorBidi"/>
      <w:b/>
      <w:bCs/>
      <w:i/>
      <w:color w:val="4472C4" w:themeColor="accent1"/>
      <w:sz w:val="26"/>
      <w:szCs w:val="26"/>
      <w:lang w:eastAsia="en-US"/>
    </w:rPr>
  </w:style>
  <w:style w:type="paragraph" w:styleId="Header">
    <w:name w:val="header"/>
    <w:basedOn w:val="Normal"/>
    <w:link w:val="HeaderChar"/>
    <w:uiPriority w:val="99"/>
    <w:unhideWhenUsed/>
    <w:rsid w:val="00193AD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inhChar">
    <w:name w:val="hinh Char"/>
    <w:basedOn w:val="DefaultParagraphFont"/>
    <w:link w:val="hinh"/>
    <w:rsid w:val="009B5B3D"/>
    <w:rPr>
      <w:rFonts w:ascii="Times New Roman" w:hAnsi="Times New Roman"/>
      <w:i/>
      <w:sz w:val="28"/>
    </w:rPr>
  </w:style>
  <w:style w:type="character" w:customStyle="1" w:styleId="HeaderChar">
    <w:name w:val="Header Char"/>
    <w:basedOn w:val="DefaultParagraphFont"/>
    <w:link w:val="Header"/>
    <w:uiPriority w:val="99"/>
    <w:rsid w:val="00193AD4"/>
  </w:style>
  <w:style w:type="paragraph" w:styleId="Footer">
    <w:name w:val="footer"/>
    <w:basedOn w:val="Normal"/>
    <w:link w:val="FooterChar"/>
    <w:uiPriority w:val="99"/>
    <w:unhideWhenUsed/>
    <w:rsid w:val="00193AD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93AD4"/>
  </w:style>
  <w:style w:type="paragraph" w:styleId="ListParagraph">
    <w:name w:val="List Paragraph"/>
    <w:basedOn w:val="Normal"/>
    <w:uiPriority w:val="34"/>
    <w:qFormat/>
    <w:rsid w:val="00201572"/>
    <w:pPr>
      <w:ind w:left="720"/>
      <w:contextualSpacing/>
    </w:pPr>
  </w:style>
  <w:style w:type="table" w:styleId="TableGrid">
    <w:name w:val="Table Grid"/>
    <w:basedOn w:val="TableNormal"/>
    <w:uiPriority w:val="39"/>
    <w:rsid w:val="0020157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rmalWeb">
    <w:name w:val="Normal (Web)"/>
    <w:basedOn w:val="Normal"/>
    <w:uiPriority w:val="99"/>
    <w:unhideWhenUsed/>
    <w:rsid w:val="00877BD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A1E5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A1E58"/>
    <w:rPr>
      <w:rFonts w:ascii="Tahoma" w:hAnsi="Tahoma" w:cs="Tahoma"/>
      <w:sz w:val="16"/>
      <w:szCs w:val="16"/>
    </w:rPr>
  </w:style>
  <w:style w:type="paragraph" w:styleId="BodyText">
    <w:name w:val="Body Text"/>
    <w:basedOn w:val="Normal"/>
    <w:link w:val="BodyTextChar"/>
    <w:rsid w:val="005C7276"/>
    <w:pPr>
      <w:keepLines/>
      <w:widowControl w:val="0"/>
      <w:spacing w:after="120" w:line="240" w:lineRule="atLeast"/>
      <w:ind w:left="720"/>
    </w:pPr>
    <w:rPr>
      <w:rFonts w:ascii="Times New Roman" w:eastAsia="MS Mincho" w:hAnsi="Times New Roman" w:cs="Times New Roman"/>
      <w:sz w:val="24"/>
      <w:szCs w:val="20"/>
      <w:lang w:val="x-none" w:eastAsia="en-US"/>
    </w:rPr>
  </w:style>
  <w:style w:type="character" w:customStyle="1" w:styleId="BodyTextChar">
    <w:name w:val="Body Text Char"/>
    <w:basedOn w:val="DefaultParagraphFont"/>
    <w:link w:val="BodyText"/>
    <w:rsid w:val="005C7276"/>
    <w:rPr>
      <w:rFonts w:ascii="Times New Roman" w:eastAsia="MS Mincho" w:hAnsi="Times New Roman" w:cs="Times New Roman"/>
      <w:sz w:val="24"/>
      <w:szCs w:val="20"/>
      <w:lang w:val="x-none"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114E5"/>
    <w:pPr>
      <w:keepNext/>
      <w:keepLines/>
      <w:spacing w:before="200" w:after="0" w:line="276" w:lineRule="auto"/>
      <w:outlineLvl w:val="2"/>
    </w:pPr>
    <w:rPr>
      <w:rFonts w:asciiTheme="majorHAnsi" w:eastAsiaTheme="majorEastAsia" w:hAnsiTheme="majorHAnsi" w:cstheme="majorBidi"/>
      <w:b/>
      <w:bCs/>
      <w:color w:val="4472C4" w:themeColor="accent1"/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3Char">
    <w:name w:val="Heading 3 Char"/>
    <w:basedOn w:val="DefaultParagraphFont"/>
    <w:link w:val="Heading3"/>
    <w:uiPriority w:val="9"/>
    <w:rsid w:val="000114E5"/>
    <w:rPr>
      <w:rFonts w:asciiTheme="majorHAnsi" w:eastAsiaTheme="majorEastAsia" w:hAnsiTheme="majorHAnsi" w:cstheme="majorBidi"/>
      <w:b/>
      <w:bCs/>
      <w:color w:val="4472C4" w:themeColor="accent1"/>
      <w:lang w:eastAsia="en-US"/>
    </w:rPr>
  </w:style>
  <w:style w:type="paragraph" w:customStyle="1" w:styleId="ChuHoa">
    <w:name w:val="ChuHoa"/>
    <w:basedOn w:val="Normal"/>
    <w:link w:val="ChuHoaChar"/>
    <w:qFormat/>
    <w:rsid w:val="000114E5"/>
    <w:rPr>
      <w:rFonts w:ascii="Times New Roman" w:hAnsi="Times New Roman" w:cs="Times New Roman"/>
      <w:b/>
      <w:sz w:val="28"/>
      <w:szCs w:val="28"/>
    </w:rPr>
  </w:style>
  <w:style w:type="paragraph" w:customStyle="1" w:styleId="1">
    <w:name w:val="1."/>
    <w:basedOn w:val="ChuHoa"/>
    <w:link w:val="1Char"/>
    <w:qFormat/>
    <w:rsid w:val="000114E5"/>
    <w:rPr>
      <w:b w:val="0"/>
    </w:rPr>
  </w:style>
  <w:style w:type="character" w:customStyle="1" w:styleId="ChuHoaChar">
    <w:name w:val="ChuHoa Char"/>
    <w:basedOn w:val="DefaultParagraphFont"/>
    <w:link w:val="ChuHoa"/>
    <w:rsid w:val="000114E5"/>
    <w:rPr>
      <w:rFonts w:ascii="Times New Roman" w:hAnsi="Times New Roman" w:cs="Times New Roman"/>
      <w:b/>
      <w:sz w:val="28"/>
      <w:szCs w:val="28"/>
    </w:rPr>
  </w:style>
  <w:style w:type="paragraph" w:customStyle="1" w:styleId="11">
    <w:name w:val="1.1"/>
    <w:basedOn w:val="1"/>
    <w:link w:val="11Char"/>
    <w:qFormat/>
    <w:rsid w:val="000114E5"/>
  </w:style>
  <w:style w:type="character" w:customStyle="1" w:styleId="1Char">
    <w:name w:val="1. Char"/>
    <w:basedOn w:val="ChuHoaChar"/>
    <w:link w:val="1"/>
    <w:rsid w:val="000114E5"/>
    <w:rPr>
      <w:rFonts w:ascii="Times New Roman" w:hAnsi="Times New Roman" w:cs="Times New Roman"/>
      <w:b w:val="0"/>
      <w:sz w:val="28"/>
      <w:szCs w:val="28"/>
    </w:rPr>
  </w:style>
  <w:style w:type="paragraph" w:customStyle="1" w:styleId="111">
    <w:name w:val="1.1.1"/>
    <w:basedOn w:val="11"/>
    <w:link w:val="111Char"/>
    <w:qFormat/>
    <w:rsid w:val="000114E5"/>
  </w:style>
  <w:style w:type="character" w:customStyle="1" w:styleId="11Char">
    <w:name w:val="1.1 Char"/>
    <w:basedOn w:val="1Char"/>
    <w:link w:val="11"/>
    <w:rsid w:val="000114E5"/>
    <w:rPr>
      <w:rFonts w:ascii="Times New Roman" w:hAnsi="Times New Roman" w:cs="Times New Roman"/>
      <w:b w:val="0"/>
      <w:sz w:val="28"/>
      <w:szCs w:val="28"/>
    </w:rPr>
  </w:style>
  <w:style w:type="paragraph" w:customStyle="1" w:styleId="bang">
    <w:name w:val="bang"/>
    <w:basedOn w:val="Heading3"/>
    <w:link w:val="bangChar"/>
    <w:qFormat/>
    <w:rsid w:val="009B5B3D"/>
    <w:pPr>
      <w:spacing w:before="0" w:line="360" w:lineRule="auto"/>
      <w:ind w:left="2160" w:firstLine="720"/>
    </w:pPr>
    <w:rPr>
      <w:rFonts w:ascii="Times New Roman" w:hAnsi="Times New Roman"/>
      <w:i/>
      <w:sz w:val="26"/>
      <w:szCs w:val="26"/>
    </w:rPr>
  </w:style>
  <w:style w:type="character" w:customStyle="1" w:styleId="111Char">
    <w:name w:val="1.1.1 Char"/>
    <w:basedOn w:val="11Char"/>
    <w:link w:val="111"/>
    <w:rsid w:val="000114E5"/>
    <w:rPr>
      <w:rFonts w:ascii="Times New Roman" w:hAnsi="Times New Roman" w:cs="Times New Roman"/>
      <w:b w:val="0"/>
      <w:sz w:val="28"/>
      <w:szCs w:val="28"/>
    </w:rPr>
  </w:style>
  <w:style w:type="paragraph" w:customStyle="1" w:styleId="hinh">
    <w:name w:val="hinh"/>
    <w:basedOn w:val="Normal"/>
    <w:link w:val="hinhChar"/>
    <w:qFormat/>
    <w:rsid w:val="009B5B3D"/>
    <w:pPr>
      <w:jc w:val="center"/>
    </w:pPr>
    <w:rPr>
      <w:rFonts w:ascii="Times New Roman" w:hAnsi="Times New Roman"/>
      <w:i/>
      <w:sz w:val="28"/>
    </w:rPr>
  </w:style>
  <w:style w:type="character" w:customStyle="1" w:styleId="bangChar">
    <w:name w:val="bang Char"/>
    <w:basedOn w:val="Heading3Char"/>
    <w:link w:val="bang"/>
    <w:rsid w:val="009B5B3D"/>
    <w:rPr>
      <w:rFonts w:ascii="Times New Roman" w:eastAsiaTheme="majorEastAsia" w:hAnsi="Times New Roman" w:cstheme="majorBidi"/>
      <w:b/>
      <w:bCs/>
      <w:i/>
      <w:color w:val="4472C4" w:themeColor="accent1"/>
      <w:sz w:val="26"/>
      <w:szCs w:val="26"/>
      <w:lang w:eastAsia="en-US"/>
    </w:rPr>
  </w:style>
  <w:style w:type="paragraph" w:styleId="Header">
    <w:name w:val="header"/>
    <w:basedOn w:val="Normal"/>
    <w:link w:val="HeaderChar"/>
    <w:uiPriority w:val="99"/>
    <w:unhideWhenUsed/>
    <w:rsid w:val="00193AD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inhChar">
    <w:name w:val="hinh Char"/>
    <w:basedOn w:val="DefaultParagraphFont"/>
    <w:link w:val="hinh"/>
    <w:rsid w:val="009B5B3D"/>
    <w:rPr>
      <w:rFonts w:ascii="Times New Roman" w:hAnsi="Times New Roman"/>
      <w:i/>
      <w:sz w:val="28"/>
    </w:rPr>
  </w:style>
  <w:style w:type="character" w:customStyle="1" w:styleId="HeaderChar">
    <w:name w:val="Header Char"/>
    <w:basedOn w:val="DefaultParagraphFont"/>
    <w:link w:val="Header"/>
    <w:uiPriority w:val="99"/>
    <w:rsid w:val="00193AD4"/>
  </w:style>
  <w:style w:type="paragraph" w:styleId="Footer">
    <w:name w:val="footer"/>
    <w:basedOn w:val="Normal"/>
    <w:link w:val="FooterChar"/>
    <w:uiPriority w:val="99"/>
    <w:unhideWhenUsed/>
    <w:rsid w:val="00193AD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93AD4"/>
  </w:style>
  <w:style w:type="paragraph" w:styleId="ListParagraph">
    <w:name w:val="List Paragraph"/>
    <w:basedOn w:val="Normal"/>
    <w:uiPriority w:val="34"/>
    <w:qFormat/>
    <w:rsid w:val="00201572"/>
    <w:pPr>
      <w:ind w:left="720"/>
      <w:contextualSpacing/>
    </w:pPr>
  </w:style>
  <w:style w:type="table" w:styleId="TableGrid">
    <w:name w:val="Table Grid"/>
    <w:basedOn w:val="TableNormal"/>
    <w:uiPriority w:val="39"/>
    <w:rsid w:val="0020157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rmalWeb">
    <w:name w:val="Normal (Web)"/>
    <w:basedOn w:val="Normal"/>
    <w:uiPriority w:val="99"/>
    <w:unhideWhenUsed/>
    <w:rsid w:val="00877BD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A1E5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A1E58"/>
    <w:rPr>
      <w:rFonts w:ascii="Tahoma" w:hAnsi="Tahoma" w:cs="Tahoma"/>
      <w:sz w:val="16"/>
      <w:szCs w:val="16"/>
    </w:rPr>
  </w:style>
  <w:style w:type="paragraph" w:styleId="BodyText">
    <w:name w:val="Body Text"/>
    <w:basedOn w:val="Normal"/>
    <w:link w:val="BodyTextChar"/>
    <w:rsid w:val="005C7276"/>
    <w:pPr>
      <w:keepLines/>
      <w:widowControl w:val="0"/>
      <w:spacing w:after="120" w:line="240" w:lineRule="atLeast"/>
      <w:ind w:left="720"/>
    </w:pPr>
    <w:rPr>
      <w:rFonts w:ascii="Times New Roman" w:eastAsia="MS Mincho" w:hAnsi="Times New Roman" w:cs="Times New Roman"/>
      <w:sz w:val="24"/>
      <w:szCs w:val="20"/>
      <w:lang w:val="x-none" w:eastAsia="en-US"/>
    </w:rPr>
  </w:style>
  <w:style w:type="character" w:customStyle="1" w:styleId="BodyTextChar">
    <w:name w:val="Body Text Char"/>
    <w:basedOn w:val="DefaultParagraphFont"/>
    <w:link w:val="BodyText"/>
    <w:rsid w:val="005C7276"/>
    <w:rPr>
      <w:rFonts w:ascii="Times New Roman" w:eastAsia="MS Mincho" w:hAnsi="Times New Roman" w:cs="Times New Roman"/>
      <w:sz w:val="24"/>
      <w:szCs w:val="20"/>
      <w:lang w:val="x-none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05413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045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oleObject" Target="embeddings/oleObject3.bin"/><Relationship Id="rId26" Type="http://schemas.openxmlformats.org/officeDocument/2006/relationships/image" Target="media/image14.png"/><Relationship Id="rId39" Type="http://schemas.openxmlformats.org/officeDocument/2006/relationships/image" Target="media/image24.jpg"/><Relationship Id="rId3" Type="http://schemas.microsoft.com/office/2007/relationships/stylesWithEffects" Target="stylesWithEffects.xml"/><Relationship Id="rId21" Type="http://schemas.openxmlformats.org/officeDocument/2006/relationships/image" Target="media/image10.png"/><Relationship Id="rId34" Type="http://schemas.openxmlformats.org/officeDocument/2006/relationships/image" Target="media/image19.png"/><Relationship Id="rId42" Type="http://schemas.openxmlformats.org/officeDocument/2006/relationships/image" Target="media/image27.emf"/><Relationship Id="rId47" Type="http://schemas.openxmlformats.org/officeDocument/2006/relationships/image" Target="media/image30.png"/><Relationship Id="rId50" Type="http://schemas.openxmlformats.org/officeDocument/2006/relationships/image" Target="media/image33.png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8.emf"/><Relationship Id="rId25" Type="http://schemas.openxmlformats.org/officeDocument/2006/relationships/image" Target="media/image13.jpeg"/><Relationship Id="rId33" Type="http://schemas.openxmlformats.org/officeDocument/2006/relationships/oleObject" Target="embeddings/oleObject6.bin"/><Relationship Id="rId38" Type="http://schemas.openxmlformats.org/officeDocument/2006/relationships/image" Target="media/image23.jpg"/><Relationship Id="rId46" Type="http://schemas.openxmlformats.org/officeDocument/2006/relationships/package" Target="embeddings/Microsoft_Visio_Drawing34444.vsdx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package" Target="embeddings/Microsoft_Visio_Drawing1111.vsdx"/><Relationship Id="rId29" Type="http://schemas.openxmlformats.org/officeDocument/2006/relationships/oleObject" Target="embeddings/oleObject4.bin"/><Relationship Id="rId41" Type="http://schemas.openxmlformats.org/officeDocument/2006/relationships/image" Target="media/image26.jp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package" Target="embeddings/Microsoft_Visio_Drawing12222.vsdx"/><Relationship Id="rId32" Type="http://schemas.openxmlformats.org/officeDocument/2006/relationships/image" Target="media/image18.emf"/><Relationship Id="rId37" Type="http://schemas.openxmlformats.org/officeDocument/2006/relationships/image" Target="media/image22.PNG"/><Relationship Id="rId40" Type="http://schemas.openxmlformats.org/officeDocument/2006/relationships/image" Target="media/image25.PNG"/><Relationship Id="rId45" Type="http://schemas.openxmlformats.org/officeDocument/2006/relationships/image" Target="media/image29.e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image" Target="media/image12.emf"/><Relationship Id="rId28" Type="http://schemas.openxmlformats.org/officeDocument/2006/relationships/image" Target="media/image16.emf"/><Relationship Id="rId36" Type="http://schemas.openxmlformats.org/officeDocument/2006/relationships/image" Target="media/image21.jpg"/><Relationship Id="rId49" Type="http://schemas.openxmlformats.org/officeDocument/2006/relationships/image" Target="media/image32.png"/><Relationship Id="rId10" Type="http://schemas.openxmlformats.org/officeDocument/2006/relationships/image" Target="media/image3.PNG"/><Relationship Id="rId19" Type="http://schemas.openxmlformats.org/officeDocument/2006/relationships/image" Target="media/image9.emf"/><Relationship Id="rId31" Type="http://schemas.openxmlformats.org/officeDocument/2006/relationships/oleObject" Target="embeddings/oleObject5.bin"/><Relationship Id="rId44" Type="http://schemas.openxmlformats.org/officeDocument/2006/relationships/image" Target="media/image28.png"/><Relationship Id="rId52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6.emf"/><Relationship Id="rId22" Type="http://schemas.openxmlformats.org/officeDocument/2006/relationships/image" Target="media/image11.png"/><Relationship Id="rId27" Type="http://schemas.openxmlformats.org/officeDocument/2006/relationships/image" Target="media/image15.PNG"/><Relationship Id="rId30" Type="http://schemas.openxmlformats.org/officeDocument/2006/relationships/image" Target="media/image17.emf"/><Relationship Id="rId35" Type="http://schemas.openxmlformats.org/officeDocument/2006/relationships/image" Target="media/image20.png"/><Relationship Id="rId43" Type="http://schemas.openxmlformats.org/officeDocument/2006/relationships/package" Target="embeddings/Microsoft_Visio_Drawing23333.vsdx"/><Relationship Id="rId48" Type="http://schemas.openxmlformats.org/officeDocument/2006/relationships/image" Target="media/image31.png"/><Relationship Id="rId8" Type="http://schemas.openxmlformats.org/officeDocument/2006/relationships/image" Target="media/image1.jpeg"/><Relationship Id="rId51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</TotalTime>
  <Pages>42</Pages>
  <Words>1902</Words>
  <Characters>10845</Characters>
  <Application>Microsoft Office Word</Application>
  <DocSecurity>0</DocSecurity>
  <Lines>90</Lines>
  <Paragraphs>2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72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r Dung</dc:creator>
  <cp:lastModifiedBy>Dell</cp:lastModifiedBy>
  <cp:revision>18</cp:revision>
  <dcterms:created xsi:type="dcterms:W3CDTF">2018-05-02T01:58:00Z</dcterms:created>
  <dcterms:modified xsi:type="dcterms:W3CDTF">2018-05-02T12:24:00Z</dcterms:modified>
</cp:coreProperties>
</file>